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4D70" w:rsidRDefault="00E26C0E" w:rsidP="00603DE5">
      <w:pPr>
        <w:pStyle w:val="Titre1"/>
      </w:pPr>
      <w:r>
        <w:t>Normalisation et c</w:t>
      </w:r>
      <w:r w:rsidR="00603DE5">
        <w:t>orrection de la durées des notes</w:t>
      </w:r>
    </w:p>
    <w:p w:rsidR="00C42F4A" w:rsidRPr="00C42F4A" w:rsidRDefault="00C42F4A" w:rsidP="00C42F4A">
      <w:r>
        <w:t xml:space="preserve">Avant toute chose, on précise que l’objectif de cette partie est de détecter au moins 80% de </w:t>
      </w:r>
      <w:r w:rsidR="005C5320">
        <w:t>bonnes détections</w:t>
      </w:r>
      <w:r>
        <w:t xml:space="preserve"> de durée</w:t>
      </w:r>
      <w:r w:rsidR="005C5320">
        <w:t>s</w:t>
      </w:r>
      <w:r>
        <w:t xml:space="preserve"> de </w:t>
      </w:r>
      <w:r w:rsidR="005C5320">
        <w:t>note.</w:t>
      </w:r>
    </w:p>
    <w:p w:rsidR="00E26C0E" w:rsidRDefault="00603DE5" w:rsidP="00E26C0E">
      <w:r>
        <w:t>Cet algorithme s’occupe de la correction de la durée des notes de manière à ce qu’elles puissent être en accord avec un découpage en mesure 4 :4.</w:t>
      </w:r>
    </w:p>
    <w:p w:rsidR="004A63AE" w:rsidRDefault="004A63AE" w:rsidP="00603DE5">
      <w:r>
        <w:t xml:space="preserve">Exemple : </w:t>
      </w:r>
    </w:p>
    <w:p w:rsidR="004A63AE" w:rsidRDefault="004A63AE" w:rsidP="00027E6A">
      <w:r>
        <w:t>Une mesure 4 :4  s’interprète de la manière suivante :</w:t>
      </w:r>
    </w:p>
    <w:p w:rsidR="004A63AE" w:rsidRDefault="004A63AE" w:rsidP="00603DE5"/>
    <w:p w:rsidR="00027E6A" w:rsidRDefault="00027E6A" w:rsidP="00027E6A">
      <w:pPr>
        <w:keepNext/>
      </w:pPr>
      <w:r>
        <w:rPr>
          <w:noProof/>
          <w:lang w:eastAsia="fr-FR"/>
        </w:rPr>
        <w:drawing>
          <wp:inline distT="0" distB="0" distL="0" distR="0" wp14:anchorId="65060771" wp14:editId="3358710A">
            <wp:extent cx="5760085" cy="2127885"/>
            <wp:effectExtent l="0" t="0" r="0" b="5715"/>
            <wp:docPr id="14427" name="Picture 14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60085" cy="2127885"/>
                    </a:xfrm>
                    <a:prstGeom prst="rect">
                      <a:avLst/>
                    </a:prstGeom>
                    <a:noFill/>
                    <a:ln>
                      <a:noFill/>
                    </a:ln>
                  </pic:spPr>
                </pic:pic>
              </a:graphicData>
            </a:graphic>
          </wp:inline>
        </w:drawing>
      </w:r>
    </w:p>
    <w:p w:rsidR="004A63AE" w:rsidRDefault="00027E6A" w:rsidP="00027E6A">
      <w:pPr>
        <w:pStyle w:val="Lgende"/>
        <w:jc w:val="center"/>
      </w:pPr>
      <w:r>
        <w:t xml:space="preserve">Figure </w:t>
      </w:r>
      <w:fldSimple w:instr=" SEQ Figure \* ARABIC ">
        <w:r w:rsidR="00B11AD2">
          <w:rPr>
            <w:noProof/>
          </w:rPr>
          <w:t>1</w:t>
        </w:r>
      </w:fldSimple>
      <w:r>
        <w:t xml:space="preserve"> - explication de mesure 4:4</w:t>
      </w:r>
    </w:p>
    <w:p w:rsidR="004A63AE" w:rsidRDefault="004A63AE" w:rsidP="00BF557A">
      <w:pPr>
        <w:pStyle w:val="Titre3"/>
      </w:pPr>
      <w:bookmarkStart w:id="0" w:name="_GoBack"/>
      <w:bookmarkEnd w:id="0"/>
      <w:r>
        <w:t>Explications :</w:t>
      </w:r>
    </w:p>
    <w:p w:rsidR="004A63AE" w:rsidRDefault="004A63AE" w:rsidP="004A63AE">
      <w:pPr>
        <w:autoSpaceDE w:val="0"/>
        <w:autoSpaceDN w:val="0"/>
        <w:adjustRightInd w:val="0"/>
        <w:spacing w:after="0" w:line="240" w:lineRule="auto"/>
        <w:rPr>
          <w:rFonts w:ascii="Courier New" w:hAnsi="Courier New" w:cs="Courier New"/>
          <w:sz w:val="24"/>
          <w:szCs w:val="24"/>
        </w:rPr>
      </w:pPr>
    </w:p>
    <w:p w:rsidR="004A63AE" w:rsidRDefault="004A63AE" w:rsidP="004A63AE">
      <w:r>
        <w:t>On rappelle que</w:t>
      </w:r>
      <w:r w:rsidR="00FB4E27">
        <w:t>, dons notre application,</w:t>
      </w:r>
      <w:r>
        <w:t xml:space="preserve"> la durée d’une note est égale au nombre de doubles-croches qui la compose (1 = double-croche, 2 = croche,  3 = croche pointée, 4 = noire, 5 = noire + double-croche) et qu’une mesure 4 :4 comporte 16 doubles-croches.</w:t>
      </w:r>
    </w:p>
    <w:p w:rsidR="004A63AE" w:rsidRDefault="004A63AE" w:rsidP="00603DE5"/>
    <w:p w:rsidR="0036736D" w:rsidRDefault="0036736D" w:rsidP="00603DE5">
      <w:r>
        <w:t>L</w:t>
      </w:r>
      <w:r w:rsidR="003B14DB">
        <w:t>orsque le musicien effectue son enregistrement, il arrive, surtout quand aucun métronome n’est utilisé, qu’il se désynchronise petit à petit du tempo fixé au départ. Ainsi, pour un tempo fixé, une noire au début du morceau n’aura pas la même durée à la fin de l’enregistrement.</w:t>
      </w:r>
    </w:p>
    <w:p w:rsidR="003B14DB" w:rsidRDefault="003B14DB" w:rsidP="00603DE5">
      <w:r>
        <w:t xml:space="preserve">Cet algorithme permet </w:t>
      </w:r>
      <w:r w:rsidR="00FB4E27">
        <w:t>ainsi</w:t>
      </w:r>
      <w:r>
        <w:t xml:space="preserve"> de corriger les erreurs du musicien, par exemple si ce dernier a mal anticipé la durée des notes au sein d’une mesure 4 :4.</w:t>
      </w:r>
    </w:p>
    <w:p w:rsidR="00603DE5" w:rsidRDefault="00603DE5" w:rsidP="00603DE5">
      <w:r>
        <w:t>Le but ici est donc</w:t>
      </w:r>
      <w:r w:rsidR="00FB4E27">
        <w:t xml:space="preserve"> de</w:t>
      </w:r>
      <w:r>
        <w:t xml:space="preserve"> </w:t>
      </w:r>
      <w:r w:rsidR="00FB4E27">
        <w:t xml:space="preserve">normaliser puis </w:t>
      </w:r>
      <w:r>
        <w:t xml:space="preserve">de corriger les durées pour que </w:t>
      </w:r>
      <w:r w:rsidR="003B14DB">
        <w:t>la</w:t>
      </w:r>
      <w:r>
        <w:t xml:space="preserve"> séquence</w:t>
      </w:r>
      <w:r w:rsidR="003B14DB">
        <w:t xml:space="preserve"> enregistrée</w:t>
      </w:r>
      <w:r>
        <w:t xml:space="preserve"> puisse être découpée en multiple de 16.</w:t>
      </w:r>
    </w:p>
    <w:p w:rsidR="00603DE5" w:rsidRDefault="00603DE5" w:rsidP="00BF557A">
      <w:pPr>
        <w:pStyle w:val="Titre3"/>
      </w:pPr>
      <w:r>
        <w:t>Description par étape de l’algorithme</w:t>
      </w:r>
    </w:p>
    <w:p w:rsidR="00603DE5" w:rsidRDefault="00603DE5" w:rsidP="00603DE5">
      <w:r>
        <w:t>Cet algorithme est divisé en deux grandes parties :</w:t>
      </w:r>
    </w:p>
    <w:p w:rsidR="00603DE5" w:rsidRDefault="00E26C0E" w:rsidP="00603DE5">
      <w:pPr>
        <w:pStyle w:val="Paragraphedeliste"/>
        <w:numPr>
          <w:ilvl w:val="0"/>
          <w:numId w:val="1"/>
        </w:numPr>
      </w:pPr>
      <w:r>
        <w:t>La normalisation des durées</w:t>
      </w:r>
    </w:p>
    <w:p w:rsidR="00603DE5" w:rsidRDefault="00603DE5" w:rsidP="00603DE5">
      <w:pPr>
        <w:pStyle w:val="Paragraphedeliste"/>
        <w:numPr>
          <w:ilvl w:val="0"/>
          <w:numId w:val="1"/>
        </w:numPr>
      </w:pPr>
      <w:r>
        <w:t>La correction par multiple de 16</w:t>
      </w:r>
    </w:p>
    <w:p w:rsidR="00603DE5" w:rsidRDefault="00FB4E27" w:rsidP="00BF557A">
      <w:pPr>
        <w:pStyle w:val="Titre2"/>
      </w:pPr>
      <w:r>
        <w:lastRenderedPageBreak/>
        <w:t>La normalisation des durées</w:t>
      </w:r>
    </w:p>
    <w:p w:rsidR="00FB4E27" w:rsidRDefault="00FB4E27" w:rsidP="00FB4E27">
      <w:r>
        <w:t xml:space="preserve">Une fois le tempo calculé </w:t>
      </w:r>
      <w:r w:rsidR="005A4AC1">
        <w:t xml:space="preserve">(en battements par minute) </w:t>
      </w:r>
      <w:r>
        <w:t xml:space="preserve">et que la liste </w:t>
      </w:r>
      <w:r w:rsidR="005A4AC1">
        <w:t>des onsets dressée (en secondes), nous pouvons construire un vecteur de données correspondant aux durées brutes jouées (en nombre de double-croche) par le musicien de la manière suivante :</w:t>
      </w:r>
    </w:p>
    <w:p w:rsidR="005A4AC1" w:rsidRDefault="005A4AC1" w:rsidP="00FB4E27"/>
    <w:p w:rsidR="005A4AC1" w:rsidRDefault="00027E6A" w:rsidP="00FB4E27">
      <w:r>
        <w:rPr>
          <w:noProof/>
          <w:lang w:eastAsia="fr-FR"/>
        </w:rPr>
        <mc:AlternateContent>
          <mc:Choice Requires="wps">
            <w:drawing>
              <wp:anchor distT="0" distB="0" distL="114300" distR="114300" simplePos="0" relativeHeight="251699200" behindDoc="0" locked="0" layoutInCell="1" allowOverlap="1" wp14:anchorId="1AFA1EE6" wp14:editId="08801CA6">
                <wp:simplePos x="0" y="0"/>
                <wp:positionH relativeFrom="column">
                  <wp:posOffset>603885</wp:posOffset>
                </wp:positionH>
                <wp:positionV relativeFrom="paragraph">
                  <wp:posOffset>1845945</wp:posOffset>
                </wp:positionV>
                <wp:extent cx="4537075" cy="635"/>
                <wp:effectExtent l="0" t="0" r="0" b="0"/>
                <wp:wrapNone/>
                <wp:docPr id="1" name="Text Box 1"/>
                <wp:cNvGraphicFramePr/>
                <a:graphic xmlns:a="http://schemas.openxmlformats.org/drawingml/2006/main">
                  <a:graphicData uri="http://schemas.microsoft.com/office/word/2010/wordprocessingShape">
                    <wps:wsp>
                      <wps:cNvSpPr txBox="1"/>
                      <wps:spPr>
                        <a:xfrm>
                          <a:off x="0" y="0"/>
                          <a:ext cx="4537075" cy="635"/>
                        </a:xfrm>
                        <a:prstGeom prst="rect">
                          <a:avLst/>
                        </a:prstGeom>
                        <a:solidFill>
                          <a:prstClr val="white"/>
                        </a:solidFill>
                        <a:ln>
                          <a:noFill/>
                        </a:ln>
                        <a:effectLst/>
                      </wps:spPr>
                      <wps:txbx>
                        <w:txbxContent>
                          <w:p w:rsidR="00027E6A" w:rsidRPr="002F116D" w:rsidRDefault="00027E6A" w:rsidP="00027E6A">
                            <w:pPr>
                              <w:pStyle w:val="Lgende"/>
                              <w:jc w:val="center"/>
                              <w:rPr>
                                <w:noProof/>
                              </w:rPr>
                            </w:pPr>
                            <w:r>
                              <w:t xml:space="preserve">Figure </w:t>
                            </w:r>
                            <w:fldSimple w:instr=" SEQ Figure \* ARABIC ">
                              <w:r w:rsidR="00B11AD2">
                                <w:rPr>
                                  <w:noProof/>
                                </w:rPr>
                                <w:t>2</w:t>
                              </w:r>
                            </w:fldSimple>
                            <w:r>
                              <w:t xml:space="preserve"> - construction du vecteur de durées brut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AFA1EE6" id="_x0000_t202" coordsize="21600,21600" o:spt="202" path="m,l,21600r21600,l21600,xe">
                <v:stroke joinstyle="miter"/>
                <v:path gradientshapeok="t" o:connecttype="rect"/>
              </v:shapetype>
              <v:shape id="Text Box 1" o:spid="_x0000_s1026" type="#_x0000_t202" style="position:absolute;margin-left:47.55pt;margin-top:145.35pt;width:357.25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" stroked="f">
                <v:textbox style="mso-fit-shape-to-text:t" inset="0,0,0,0">
                  <w:txbxContent>
                    <w:p w:rsidR="00027E6A" w:rsidRPr="002F116D" w:rsidRDefault="00027E6A" w:rsidP="00027E6A">
                      <w:pPr>
                        <w:pStyle w:val="Caption"/>
                        <w:jc w:val="center"/>
                        <w:rPr>
                          <w:noProof/>
                        </w:rPr>
                      </w:pPr>
                      <w:r>
                        <w:t xml:space="preserve">Figure </w:t>
                      </w:r>
                      <w:r>
                        <w:fldChar w:fldCharType="begin"/>
                      </w:r>
                      <w:r>
                        <w:instrText xml:space="preserve"> SEQ Figure \* ARABIC </w:instrText>
                      </w:r>
                      <w:r>
                        <w:fldChar w:fldCharType="separate"/>
                      </w:r>
                      <w:r w:rsidR="00B11AD2">
                        <w:rPr>
                          <w:noProof/>
                        </w:rPr>
                        <w:t>2</w:t>
                      </w:r>
                      <w:r>
                        <w:fldChar w:fldCharType="end"/>
                      </w:r>
                      <w:r>
                        <w:t xml:space="preserve"> - construction du vecteur de durées brutes</w:t>
                      </w:r>
                    </w:p>
                  </w:txbxContent>
                </v:textbox>
              </v:shape>
            </w:pict>
          </mc:Fallback>
        </mc:AlternateContent>
      </w:r>
      <w:r w:rsidR="005A4AC1">
        <w:rPr>
          <w:noProof/>
          <w:lang w:eastAsia="fr-FR"/>
        </w:rPr>
        <mc:AlternateContent>
          <mc:Choice Requires="wpg">
            <w:drawing>
              <wp:anchor distT="0" distB="0" distL="114300" distR="114300" simplePos="0" relativeHeight="251668480" behindDoc="0" locked="0" layoutInCell="1" allowOverlap="1" wp14:anchorId="698B507C" wp14:editId="209B82B6">
                <wp:simplePos x="0" y="0"/>
                <wp:positionH relativeFrom="margin">
                  <wp:align>center</wp:align>
                </wp:positionH>
                <wp:positionV relativeFrom="paragraph">
                  <wp:posOffset>87975</wp:posOffset>
                </wp:positionV>
                <wp:extent cx="4537276" cy="1701479"/>
                <wp:effectExtent l="0" t="0" r="15875" b="13335"/>
                <wp:wrapNone/>
                <wp:docPr id="19" name="Group 8"/>
                <wp:cNvGraphicFramePr/>
                <a:graphic xmlns:a="http://schemas.openxmlformats.org/drawingml/2006/main">
                  <a:graphicData uri="http://schemas.microsoft.com/office/word/2010/wordprocessingGroup">
                    <wpg:wgp>
                      <wpg:cNvGrpSpPr/>
                      <wpg:grpSpPr bwMode="auto">
                        <a:xfrm>
                          <a:off x="0" y="0"/>
                          <a:ext cx="4537276" cy="1701479"/>
                          <a:chOff x="0" y="0"/>
                          <a:chExt cx="5256421" cy="2614323"/>
                        </a:xfrm>
                      </wpg:grpSpPr>
                      <wps:wsp>
                        <wps:cNvPr id="20" name="Down Arrow Callout 20"/>
                        <wps:cNvSpPr/>
                        <wps:spPr>
                          <a:xfrm>
                            <a:off x="0" y="0"/>
                            <a:ext cx="2160021" cy="1152397"/>
                          </a:xfrm>
                          <a:prstGeom prst="downArrowCallou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rsidR="001168FF" w:rsidRPr="005A4AC1" w:rsidRDefault="001168FF" w:rsidP="005A4AC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Tempo</w:t>
                              </w:r>
                              <w:r>
                                <w:rPr>
                                  <w:rFonts w:asciiTheme="minorHAnsi" w:hAnsi="Calibri" w:cstheme="minorBidi"/>
                                  <w:color w:val="000000" w:themeColor="dark1"/>
                                  <w:kern w:val="24"/>
                                  <w:sz w:val="22"/>
                                  <w:szCs w:val="22"/>
                                </w:rPr>
                                <w:t xml:space="preserve"> (</w:t>
                              </w:r>
                              <w:proofErr w:type="spellStart"/>
                              <w:r>
                                <w:rPr>
                                  <w:rFonts w:asciiTheme="minorHAnsi" w:hAnsi="Calibri" w:cstheme="minorBidi"/>
                                  <w:color w:val="000000" w:themeColor="dark1"/>
                                  <w:kern w:val="24"/>
                                  <w:sz w:val="22"/>
                                  <w:szCs w:val="22"/>
                                </w:rPr>
                                <w:t>bpm</w:t>
                              </w:r>
                              <w:proofErr w:type="spellEnd"/>
                              <w:r>
                                <w:rPr>
                                  <w:rFonts w:asciiTheme="minorHAnsi" w:hAnsi="Calibri" w:cstheme="minorBidi"/>
                                  <w:color w:val="000000" w:themeColor="dark1"/>
                                  <w:kern w:val="24"/>
                                  <w:sz w:val="22"/>
                                  <w:szCs w:val="22"/>
                                </w:rPr>
                                <w:t>)</w:t>
                              </w:r>
                            </w:p>
                          </w:txbxContent>
                        </wps:txbx>
                        <wps:bodyPr anchor="ctr"/>
                      </wps:wsp>
                      <wps:wsp>
                        <wps:cNvPr id="21" name="Down Arrow Callout 21"/>
                        <wps:cNvSpPr/>
                        <wps:spPr>
                          <a:xfrm>
                            <a:off x="3096401" y="0"/>
                            <a:ext cx="2160020" cy="1152397"/>
                          </a:xfrm>
                          <a:prstGeom prst="downArrowCallou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rsidR="001168FF" w:rsidRPr="005A4AC1" w:rsidRDefault="001168FF" w:rsidP="005A4AC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Onsets/Offsets</w:t>
                              </w:r>
                              <w:r>
                                <w:rPr>
                                  <w:rFonts w:asciiTheme="minorHAnsi" w:hAnsi="Calibri" w:cstheme="minorBidi"/>
                                  <w:color w:val="000000" w:themeColor="dark1"/>
                                  <w:kern w:val="24"/>
                                  <w:sz w:val="22"/>
                                  <w:szCs w:val="22"/>
                                </w:rPr>
                                <w:t xml:space="preserve"> (secondes)</w:t>
                              </w:r>
                            </w:p>
                          </w:txbxContent>
                        </wps:txbx>
                        <wps:bodyPr anchor="ctr"/>
                      </wps:wsp>
                      <wps:wsp>
                        <wps:cNvPr id="22" name="Rectangle 22"/>
                        <wps:cNvSpPr/>
                        <wps:spPr>
                          <a:xfrm>
                            <a:off x="0" y="1317479"/>
                            <a:ext cx="5256421" cy="1296844"/>
                          </a:xfrm>
                          <a:prstGeom prst="rec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rsidR="001168FF" w:rsidRPr="005A4AC1" w:rsidRDefault="001168FF" w:rsidP="005A4AC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Durées Brutes</w:t>
                              </w:r>
                              <w:r>
                                <w:rPr>
                                  <w:rFonts w:asciiTheme="minorHAnsi" w:hAnsi="Calibri" w:cstheme="minorBidi"/>
                                  <w:color w:val="000000" w:themeColor="dark1"/>
                                  <w:kern w:val="24"/>
                                  <w:sz w:val="22"/>
                                  <w:szCs w:val="22"/>
                                </w:rPr>
                                <w:t xml:space="preserve"> (nombre de double-croche)</w:t>
                              </w:r>
                            </w:p>
                            <w:p w:rsidR="001168FF" w:rsidRPr="005A4AC1" w:rsidRDefault="001168FF" w:rsidP="005A4AC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1,3</w:t>
                              </w:r>
                              <w:r w:rsidRPr="005A4AC1">
                                <w:rPr>
                                  <w:rFonts w:asciiTheme="minorHAnsi" w:hAnsi="Calibri" w:cstheme="minorBidi"/>
                                  <w:color w:val="000000" w:themeColor="dark1"/>
                                  <w:kern w:val="24"/>
                                  <w:sz w:val="22"/>
                                  <w:szCs w:val="22"/>
                                </w:rPr>
                                <w:tab/>
                                <w:t>2,9</w:t>
                              </w:r>
                              <w:r w:rsidRPr="005A4AC1">
                                <w:rPr>
                                  <w:rFonts w:asciiTheme="minorHAnsi" w:hAnsi="Calibri" w:cstheme="minorBidi"/>
                                  <w:color w:val="000000" w:themeColor="dark1"/>
                                  <w:kern w:val="24"/>
                                  <w:sz w:val="22"/>
                                  <w:szCs w:val="22"/>
                                </w:rPr>
                                <w:tab/>
                                <w:t>4,4</w:t>
                              </w:r>
                              <w:r w:rsidRPr="005A4AC1">
                                <w:rPr>
                                  <w:rFonts w:asciiTheme="minorHAnsi" w:hAnsi="Calibri" w:cstheme="minorBidi"/>
                                  <w:color w:val="000000" w:themeColor="dark1"/>
                                  <w:kern w:val="24"/>
                                  <w:sz w:val="22"/>
                                  <w:szCs w:val="22"/>
                                </w:rPr>
                                <w:tab/>
                                <w:t>5,3</w:t>
                              </w:r>
                            </w:p>
                          </w:txbxContent>
                        </wps:txbx>
                        <wps:bodyPr anchor="ctr"/>
                      </wps:wsp>
                    </wpg:wgp>
                  </a:graphicData>
                </a:graphic>
                <wp14:sizeRelH relativeFrom="margin">
                  <wp14:pctWidth>0</wp14:pctWidth>
                </wp14:sizeRelH>
                <wp14:sizeRelV relativeFrom="margin">
                  <wp14:pctHeight>0</wp14:pctHeight>
                </wp14:sizeRelV>
              </wp:anchor>
            </w:drawing>
          </mc:Choice>
          <mc:Fallback>
            <w:pict>
              <v:group w14:anchorId="698B507C" id="Group 8" o:spid="_x0000_s1027" style="position:absolute;margin-left:0;margin-top:6.95pt;width:357.25pt;height:133.95pt;z-index:251668480;mso-position-horizontal:center;mso-position-horizontal-relative:margin;mso-width-relative:margin;mso-height-relative:margin" coordsize="52564,26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">
                <v:shapetype id="_x0000_t80" coordsize="21600,21600" o:spt="80" adj="14400,5400,18000,8100" path="m,l21600,,21600@0@5@0@5@2@4@2,10800,21600@1@2@3@2@3@0,0@0xe">
                  <v:stroke joinstyle="miter"/>
                  <v:formulas>
                    <v:f eqn="val #0"/>
                    <v:f eqn="val #1"/>
                    <v:f eqn="val #2"/>
                    <v:f eqn="val #3"/>
                    <v:f eqn="sum 21600 0 #1"/>
                    <v:f eqn="sum 21600 0 #3"/>
                    <v:f eqn="prod #0 1 2"/>
                  </v:formulas>
                  <v:path o:connecttype="custom" o:connectlocs="10800,0;0,@6;10800,21600;21600,@6" o:connectangles="270,180,90,0" textboxrect="0,0,21600,@0"/>
                  <v:handles>
                    <v:h position="topLeft,#0" yrange="0,@2"/>
                    <v:h position="#1,bottomRight" xrange="0,@3"/>
                    <v:h position="#3,#2" xrange="@1,10800" yrange="@0,21600"/>
                  </v:handles>
                </v:shapetype>
                <v:shape id="Down Arrow Callout 20" o:spid="_x0000_s1028" type="#_x0000_t80" style="position:absolute;width:21600;height:115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JM2cEA&#10;AADbAAAADwAAAGRycy9kb3ducmV2LnhtbERPy2qDQBTdB/oPww10F8dYUopxEkJLgqtAbaBdXpzr&#10;A5074kzV/H1mUejycN7ZcTG9mGh0rWUF2ygGQVxa3XKt4PZ13ryBcB5ZY2+ZFNzJwfHwtMow1Xbm&#10;T5oKX4sQwi5FBY33QyqlKxsy6CI7EAeusqNBH+BYSz3iHMJNL5M4fpUGWw4NDQ703lDZFb9GAc3f&#10;3c/LZdvu+FR1/S2vPsqrVOp5vZz2IDwt/l/85861giSsD1/CD5CH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rSTNnBAAAA2wAAAA8AAAAAAAAAAAAAAAAAmAIAAGRycy9kb3du&#10;cmV2LnhtbFBLBQYAAAAABAAEAPUAAACGAwAAAAA=&#10;" adj="14035,7919,16200,9360" fillcolor="#e6f4f5" strokecolor="#bbe0e3" strokeweight=".5pt">
                  <v:fill color2="#d4edef" rotate="t" colors="0 #e6f4f5;.5 #d9eef0;1 #d4edef" focus="100%" type="gradient">
                    <o:fill v:ext="view" type="gradientUnscaled"/>
                  </v:fill>
                  <v:textbox>
                    <w:txbxContent>
                      <w:p w:rsidR="001168FF" w:rsidRPr="005A4AC1" w:rsidRDefault="001168FF" w:rsidP="005A4AC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Tempo</w:t>
                        </w:r>
                        <w:r>
                          <w:rPr>
                            <w:rFonts w:asciiTheme="minorHAnsi" w:hAnsi="Calibri" w:cstheme="minorBidi"/>
                            <w:color w:val="000000" w:themeColor="dark1"/>
                            <w:kern w:val="24"/>
                            <w:sz w:val="22"/>
                            <w:szCs w:val="22"/>
                          </w:rPr>
                          <w:t xml:space="preserve"> (bpm)</w:t>
                        </w:r>
                      </w:p>
                    </w:txbxContent>
                  </v:textbox>
                </v:shape>
                <v:shape id="Down Arrow Callout 21" o:spid="_x0000_s1029" type="#_x0000_t80" style="position:absolute;left:30964;width:21600;height:115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7pQsMA&#10;AADbAAAADwAAAGRycy9kb3ducmV2LnhtbESPzWrDMBCE74W8g9hAb41sh5bgRAkmocGnQpNAclys&#10;9Q+2VsZSbfftq0Khx2FmvmF2h9l0YqTBNZYVxKsIBHFhdcOVgtv1/WUDwnlkjZ1lUvBNDg77xdMO&#10;U20n/qTx4isRIOxSVFB736dSuqImg25le+LglXYw6IMcKqkHnALcdDKJojdpsOGwUGNPx5qK9vJl&#10;FNB0bx/rc9y8cla23S0vT8WHVOp5OWdbEJ5m/x/+a+daQRLD75fwA+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7pQsMAAADbAAAADwAAAAAAAAAAAAAAAACYAgAAZHJzL2Rv&#10;d25yZXYueG1sUEsFBgAAAAAEAAQA9QAAAIgDAAAAAA==&#10;" adj="14035,7919,16200,9360" fillcolor="#e6f4f5" strokecolor="#bbe0e3" strokeweight=".5pt">
                  <v:fill color2="#d4edef" rotate="t" colors="0 #e6f4f5;.5 #d9eef0;1 #d4edef" focus="100%" type="gradient">
                    <o:fill v:ext="view" type="gradientUnscaled"/>
                  </v:fill>
                  <v:textbox>
                    <w:txbxContent>
                      <w:p w:rsidR="001168FF" w:rsidRPr="005A4AC1" w:rsidRDefault="001168FF" w:rsidP="005A4AC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Onsets/Offsets</w:t>
                        </w:r>
                        <w:r>
                          <w:rPr>
                            <w:rFonts w:asciiTheme="minorHAnsi" w:hAnsi="Calibri" w:cstheme="minorBidi"/>
                            <w:color w:val="000000" w:themeColor="dark1"/>
                            <w:kern w:val="24"/>
                            <w:sz w:val="22"/>
                            <w:szCs w:val="22"/>
                          </w:rPr>
                          <w:t xml:space="preserve"> (secondes)</w:t>
                        </w:r>
                      </w:p>
                    </w:txbxContent>
                  </v:textbox>
                </v:shape>
                <v:rect id="Rectangle 22" o:spid="_x0000_s1030" style="position:absolute;top:13174;width:52564;height:12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hisIA&#10;AADbAAAADwAAAGRycy9kb3ducmV2LnhtbESP0YrCMBRE34X9h3AF3zS1gkjXKLoo+KRr3Q+421zb&#10;ss1NTaLWvzcLgo/DzJxh5svONOJGzteWFYxHCQjiwuqaSwU/p+1wBsIHZI2NZVLwIA/LxUdvjpm2&#10;dz7SLQ+liBD2GSqoQmgzKX1RkUE/si1x9M7WGQxRulJqh/cIN41Mk2QqDdYcFyps6aui4i+/GgUb&#10;P3msLuPEHXLt9+d6/V38TkqlBv1u9QkiUBfe4Vd7pxWkKfx/iT9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I2GKwgAAANsAAAAPAAAAAAAAAAAAAAAAAJgCAABkcnMvZG93&#10;bnJldi54bWxQSwUGAAAAAAQABAD1AAAAhwMAAAAA&#10;" fillcolor="#e6f4f5" strokecolor="#bbe0e3" strokeweight=".5pt">
                  <v:fill color2="#d4edef" rotate="t" colors="0 #e6f4f5;.5 #d9eef0;1 #d4edef" focus="100%" type="gradient">
                    <o:fill v:ext="view" type="gradientUnscaled"/>
                  </v:fill>
                  <v:textbox>
                    <w:txbxContent>
                      <w:p w:rsidR="001168FF" w:rsidRPr="005A4AC1" w:rsidRDefault="001168FF" w:rsidP="005A4AC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Durées Brutes</w:t>
                        </w:r>
                        <w:r>
                          <w:rPr>
                            <w:rFonts w:asciiTheme="minorHAnsi" w:hAnsi="Calibri" w:cstheme="minorBidi"/>
                            <w:color w:val="000000" w:themeColor="dark1"/>
                            <w:kern w:val="24"/>
                            <w:sz w:val="22"/>
                            <w:szCs w:val="22"/>
                          </w:rPr>
                          <w:t xml:space="preserve"> (nombre de double-croche)</w:t>
                        </w:r>
                      </w:p>
                      <w:p w:rsidR="001168FF" w:rsidRPr="005A4AC1" w:rsidRDefault="001168FF" w:rsidP="005A4AC1">
                        <w:pPr>
                          <w:pStyle w:val="NormalWeb"/>
                          <w:spacing w:before="0" w:beforeAutospacing="0" w:after="0" w:afterAutospacing="0"/>
                          <w:jc w:val="center"/>
                          <w:rPr>
                            <w:sz w:val="22"/>
                            <w:szCs w:val="22"/>
                          </w:rPr>
                        </w:pPr>
                        <w:r w:rsidRPr="005A4AC1">
                          <w:rPr>
                            <w:rFonts w:asciiTheme="minorHAnsi" w:hAnsi="Calibri" w:cstheme="minorBidi"/>
                            <w:color w:val="000000" w:themeColor="dark1"/>
                            <w:kern w:val="24"/>
                            <w:sz w:val="22"/>
                            <w:szCs w:val="22"/>
                          </w:rPr>
                          <w:t>1,3</w:t>
                        </w:r>
                        <w:r w:rsidRPr="005A4AC1">
                          <w:rPr>
                            <w:rFonts w:asciiTheme="minorHAnsi" w:hAnsi="Calibri" w:cstheme="minorBidi"/>
                            <w:color w:val="000000" w:themeColor="dark1"/>
                            <w:kern w:val="24"/>
                            <w:sz w:val="22"/>
                            <w:szCs w:val="22"/>
                          </w:rPr>
                          <w:tab/>
                          <w:t>2,9</w:t>
                        </w:r>
                        <w:r w:rsidRPr="005A4AC1">
                          <w:rPr>
                            <w:rFonts w:asciiTheme="minorHAnsi" w:hAnsi="Calibri" w:cstheme="minorBidi"/>
                            <w:color w:val="000000" w:themeColor="dark1"/>
                            <w:kern w:val="24"/>
                            <w:sz w:val="22"/>
                            <w:szCs w:val="22"/>
                          </w:rPr>
                          <w:tab/>
                          <w:t>4,4</w:t>
                        </w:r>
                        <w:r w:rsidRPr="005A4AC1">
                          <w:rPr>
                            <w:rFonts w:asciiTheme="minorHAnsi" w:hAnsi="Calibri" w:cstheme="minorBidi"/>
                            <w:color w:val="000000" w:themeColor="dark1"/>
                            <w:kern w:val="24"/>
                            <w:sz w:val="22"/>
                            <w:szCs w:val="22"/>
                          </w:rPr>
                          <w:tab/>
                          <w:t>5,3</w:t>
                        </w:r>
                      </w:p>
                    </w:txbxContent>
                  </v:textbox>
                </v:rect>
                <w10:wrap anchorx="margin"/>
              </v:group>
            </w:pict>
          </mc:Fallback>
        </mc:AlternateContent>
      </w:r>
    </w:p>
    <w:p w:rsidR="005A4AC1" w:rsidRDefault="005A4AC1" w:rsidP="00FB4E27"/>
    <w:p w:rsidR="005A4AC1" w:rsidRDefault="005A4AC1" w:rsidP="00FB4E27"/>
    <w:p w:rsidR="005A4AC1" w:rsidRDefault="005A4AC1" w:rsidP="00FB4E27"/>
    <w:p w:rsidR="005A4AC1" w:rsidRDefault="005A4AC1" w:rsidP="00FB4E27"/>
    <w:p w:rsidR="005A4AC1" w:rsidRDefault="005A4AC1" w:rsidP="00FB4E27"/>
    <w:p w:rsidR="005A4AC1" w:rsidRDefault="005A4AC1" w:rsidP="00FB4E27"/>
    <w:p w:rsidR="005A4AC1" w:rsidRDefault="005A4AC1" w:rsidP="00FB4E27"/>
    <w:p w:rsidR="005A4AC1" w:rsidRDefault="005A4AC1" w:rsidP="00FB4E27">
      <w:r>
        <w:t>Ensuite, à partir des durées brutes, nous souhaitons avoir un vecteur de durées normalisées. En effet, on ne peut pas avoir</w:t>
      </w:r>
      <w:r w:rsidR="009E5B1F">
        <w:t xml:space="preserve"> au sein d’une partition</w:t>
      </w:r>
      <w:r>
        <w:t xml:space="preserve"> des notes</w:t>
      </w:r>
      <w:r w:rsidR="009E5B1F">
        <w:t xml:space="preserve"> correspondant à </w:t>
      </w:r>
      <w:r>
        <w:t xml:space="preserve"> </w:t>
      </w:r>
      <w:r w:rsidR="009E5B1F">
        <w:t>1.3 ou 2.9 double-croches. C’est pourquoi nous devons passer par une étape de normalisation des durées brutes :</w:t>
      </w:r>
    </w:p>
    <w:p w:rsidR="009E5B1F" w:rsidRDefault="009E5B1F" w:rsidP="00FB4E27"/>
    <w:p w:rsidR="009E5B1F" w:rsidRDefault="00027E6A" w:rsidP="00FB4E27">
      <w:r>
        <w:rPr>
          <w:noProof/>
          <w:lang w:eastAsia="fr-FR"/>
        </w:rPr>
        <mc:AlternateContent>
          <mc:Choice Requires="wps">
            <w:drawing>
              <wp:anchor distT="0" distB="0" distL="114300" distR="114300" simplePos="0" relativeHeight="251701248" behindDoc="0" locked="0" layoutInCell="1" allowOverlap="1" wp14:anchorId="099E9D86" wp14:editId="250DD966">
                <wp:simplePos x="0" y="0"/>
                <wp:positionH relativeFrom="column">
                  <wp:posOffset>7620</wp:posOffset>
                </wp:positionH>
                <wp:positionV relativeFrom="paragraph">
                  <wp:posOffset>2562860</wp:posOffset>
                </wp:positionV>
                <wp:extent cx="5728970" cy="635"/>
                <wp:effectExtent l="0" t="0" r="0" b="0"/>
                <wp:wrapNone/>
                <wp:docPr id="14428" name="Text Box 14428"/>
                <wp:cNvGraphicFramePr/>
                <a:graphic xmlns:a="http://schemas.openxmlformats.org/drawingml/2006/main">
                  <a:graphicData uri="http://schemas.microsoft.com/office/word/2010/wordprocessingShape">
                    <wps:wsp>
                      <wps:cNvSpPr txBox="1"/>
                      <wps:spPr>
                        <a:xfrm>
                          <a:off x="0" y="0"/>
                          <a:ext cx="5728970" cy="635"/>
                        </a:xfrm>
                        <a:prstGeom prst="rect">
                          <a:avLst/>
                        </a:prstGeom>
                        <a:solidFill>
                          <a:prstClr val="white"/>
                        </a:solidFill>
                        <a:ln>
                          <a:noFill/>
                        </a:ln>
                        <a:effectLst/>
                      </wps:spPr>
                      <wps:txbx>
                        <w:txbxContent>
                          <w:p w:rsidR="00027E6A" w:rsidRPr="00B15C45" w:rsidRDefault="00027E6A" w:rsidP="00027E6A">
                            <w:pPr>
                              <w:pStyle w:val="Lgende"/>
                              <w:jc w:val="center"/>
                              <w:rPr>
                                <w:noProof/>
                              </w:rPr>
                            </w:pPr>
                            <w:r>
                              <w:t xml:space="preserve">Figure </w:t>
                            </w:r>
                            <w:fldSimple w:instr=" SEQ Figure \* ARABIC ">
                              <w:r w:rsidR="00B11AD2">
                                <w:rPr>
                                  <w:noProof/>
                                </w:rPr>
                                <w:t>3</w:t>
                              </w:r>
                            </w:fldSimple>
                            <w:r>
                              <w:t xml:space="preserve"> - construction vecteur durées normalisé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9E9D86" id="Text Box 14428" o:spid="_x0000_s1031" type="#_x0000_t202" style="position:absolute;margin-left:.6pt;margin-top:201.8pt;width:451.1pt;height:.0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" stroked="f">
                <v:textbox style="mso-fit-shape-to-text:t" inset="0,0,0,0">
                  <w:txbxContent>
                    <w:p w:rsidR="00027E6A" w:rsidRPr="00B15C45" w:rsidRDefault="00027E6A" w:rsidP="00027E6A">
                      <w:pPr>
                        <w:pStyle w:val="Caption"/>
                        <w:jc w:val="center"/>
                        <w:rPr>
                          <w:noProof/>
                        </w:rPr>
                      </w:pPr>
                      <w:r>
                        <w:t xml:space="preserve">Figure </w:t>
                      </w:r>
                      <w:r>
                        <w:fldChar w:fldCharType="begin"/>
                      </w:r>
                      <w:r>
                        <w:instrText xml:space="preserve"> SEQ Figure \* ARABIC </w:instrText>
                      </w:r>
                      <w:r>
                        <w:fldChar w:fldCharType="separate"/>
                      </w:r>
                      <w:r w:rsidR="00B11AD2">
                        <w:rPr>
                          <w:noProof/>
                        </w:rPr>
                        <w:t>3</w:t>
                      </w:r>
                      <w:r>
                        <w:fldChar w:fldCharType="end"/>
                      </w:r>
                      <w:r>
                        <w:t xml:space="preserve"> - construction vecteur durées normalisées</w:t>
                      </w:r>
                    </w:p>
                  </w:txbxContent>
                </v:textbox>
              </v:shape>
            </w:pict>
          </mc:Fallback>
        </mc:AlternateContent>
      </w:r>
      <w:r w:rsidR="009E5B1F">
        <w:rPr>
          <w:noProof/>
          <w:lang w:eastAsia="fr-FR"/>
        </w:rPr>
        <mc:AlternateContent>
          <mc:Choice Requires="wpg">
            <w:drawing>
              <wp:anchor distT="0" distB="0" distL="114300" distR="114300" simplePos="0" relativeHeight="251670528" behindDoc="0" locked="0" layoutInCell="1" allowOverlap="1" wp14:anchorId="2550FD8D" wp14:editId="2F1BCD0F">
                <wp:simplePos x="0" y="0"/>
                <wp:positionH relativeFrom="margin">
                  <wp:align>right</wp:align>
                </wp:positionH>
                <wp:positionV relativeFrom="paragraph">
                  <wp:posOffset>10063</wp:posOffset>
                </wp:positionV>
                <wp:extent cx="5729469" cy="2496579"/>
                <wp:effectExtent l="0" t="0" r="24130" b="18415"/>
                <wp:wrapNone/>
                <wp:docPr id="28" name="Group 2"/>
                <wp:cNvGraphicFramePr/>
                <a:graphic xmlns:a="http://schemas.openxmlformats.org/drawingml/2006/main">
                  <a:graphicData uri="http://schemas.microsoft.com/office/word/2010/wordprocessingGroup">
                    <wpg:wgp>
                      <wpg:cNvGrpSpPr/>
                      <wpg:grpSpPr>
                        <a:xfrm>
                          <a:off x="0" y="0"/>
                          <a:ext cx="5729469" cy="2496579"/>
                          <a:chOff x="0" y="0"/>
                          <a:chExt cx="7877175" cy="3735387"/>
                        </a:xfrm>
                      </wpg:grpSpPr>
                      <wps:wsp>
                        <wps:cNvPr id="29" name="Right Arrow Callout 29"/>
                        <wps:cNvSpPr/>
                        <wps:spPr>
                          <a:xfrm>
                            <a:off x="0" y="2070100"/>
                            <a:ext cx="2808288" cy="1665287"/>
                          </a:xfrm>
                          <a:prstGeom prst="rightArrowCallout">
                            <a:avLst>
                              <a:gd name="adj1" fmla="val 23610"/>
                              <a:gd name="adj2" fmla="val 25000"/>
                              <a:gd name="adj3" fmla="val 43765"/>
                              <a:gd name="adj4" fmla="val 68274"/>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Onsets/Offsets</w:t>
                              </w:r>
                            </w:p>
                          </w:txbxContent>
                        </wps:txbx>
                        <wps:bodyPr anchor="ctr"/>
                      </wps:wsp>
                      <wps:wsp>
                        <wps:cNvPr id="30" name="Right Arrow Callout 30"/>
                        <wps:cNvSpPr/>
                        <wps:spPr>
                          <a:xfrm>
                            <a:off x="0" y="0"/>
                            <a:ext cx="2808288" cy="1665287"/>
                          </a:xfrm>
                          <a:prstGeom prst="rightArrowCallout">
                            <a:avLst>
                              <a:gd name="adj1" fmla="val 23610"/>
                              <a:gd name="adj2" fmla="val 25000"/>
                              <a:gd name="adj3" fmla="val 43765"/>
                              <a:gd name="adj4" fmla="val 68274"/>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Tempo</w:t>
                              </w:r>
                            </w:p>
                          </w:txbxContent>
                        </wps:txbx>
                        <wps:bodyPr anchor="ctr"/>
                      </wps:wsp>
                      <wps:wsp>
                        <wps:cNvPr id="31" name="Right Arrow Callout 31"/>
                        <wps:cNvSpPr/>
                        <wps:spPr>
                          <a:xfrm>
                            <a:off x="2930525" y="0"/>
                            <a:ext cx="2808288" cy="3735387"/>
                          </a:xfrm>
                          <a:prstGeom prst="rightArrowCallout">
                            <a:avLst>
                              <a:gd name="adj1" fmla="val 22786"/>
                              <a:gd name="adj2" fmla="val 25000"/>
                              <a:gd name="adj3" fmla="val 22745"/>
                              <a:gd name="adj4" fmla="val 70248"/>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rsidR="001168FF" w:rsidRDefault="001168FF" w:rsidP="009E5B1F">
                              <w:pPr>
                                <w:pStyle w:val="NormalWeb"/>
                                <w:spacing w:before="0" w:beforeAutospacing="0" w:after="0" w:afterAutospacing="0"/>
                                <w:jc w:val="center"/>
                                <w:rPr>
                                  <w:rFonts w:asciiTheme="minorHAnsi" w:hAnsi="Calibri" w:cstheme="minorBidi"/>
                                  <w:color w:val="000000" w:themeColor="dark1"/>
                                  <w:kern w:val="24"/>
                                  <w:sz w:val="22"/>
                                  <w:szCs w:val="22"/>
                                </w:rPr>
                              </w:pPr>
                              <w:r w:rsidRPr="009E5B1F">
                                <w:rPr>
                                  <w:rFonts w:asciiTheme="minorHAnsi" w:hAnsi="Calibri" w:cstheme="minorBidi"/>
                                  <w:color w:val="000000" w:themeColor="dark1"/>
                                  <w:kern w:val="24"/>
                                  <w:sz w:val="22"/>
                                  <w:szCs w:val="22"/>
                                </w:rPr>
                                <w:t>Durées brutes</w:t>
                              </w:r>
                            </w:p>
                            <w:p w:rsidR="001168FF" w:rsidRPr="009E5B1F" w:rsidRDefault="001168FF" w:rsidP="009E5B1F">
                              <w:pPr>
                                <w:pStyle w:val="NormalWeb"/>
                                <w:spacing w:before="0" w:beforeAutospacing="0" w:after="0" w:afterAutospacing="0"/>
                                <w:jc w:val="center"/>
                                <w:rPr>
                                  <w:sz w:val="22"/>
                                  <w:szCs w:val="22"/>
                                </w:rPr>
                              </w:pP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1,3</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2,9</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4,4</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5,3</w:t>
                              </w:r>
                            </w:p>
                          </w:txbxContent>
                        </wps:txbx>
                        <wps:bodyPr anchor="ctr"/>
                      </wps:wsp>
                      <wps:wsp>
                        <wps:cNvPr id="32" name="Rectangle 32"/>
                        <wps:cNvSpPr/>
                        <wps:spPr>
                          <a:xfrm>
                            <a:off x="5859463" y="0"/>
                            <a:ext cx="2017712" cy="3735387"/>
                          </a:xfrm>
                          <a:prstGeom prst="rec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rsidR="001168FF" w:rsidRDefault="001168FF" w:rsidP="009E5B1F">
                              <w:pPr>
                                <w:pStyle w:val="NormalWeb"/>
                                <w:spacing w:before="0" w:beforeAutospacing="0" w:after="0" w:afterAutospacing="0"/>
                                <w:jc w:val="center"/>
                                <w:rPr>
                                  <w:rFonts w:asciiTheme="minorHAnsi" w:hAnsi="Calibri" w:cstheme="minorBidi"/>
                                  <w:color w:val="000000" w:themeColor="dark1"/>
                                  <w:kern w:val="24"/>
                                  <w:sz w:val="22"/>
                                  <w:szCs w:val="22"/>
                                </w:rPr>
                              </w:pPr>
                              <w:r w:rsidRPr="009E5B1F">
                                <w:rPr>
                                  <w:rFonts w:asciiTheme="minorHAnsi" w:hAnsi="Calibri" w:cstheme="minorBidi"/>
                                  <w:color w:val="000000" w:themeColor="dark1"/>
                                  <w:kern w:val="24"/>
                                  <w:sz w:val="22"/>
                                  <w:szCs w:val="22"/>
                                </w:rPr>
                                <w:t>Durées normalisées</w:t>
                              </w:r>
                            </w:p>
                            <w:p w:rsidR="001168FF" w:rsidRPr="009E5B1F" w:rsidRDefault="001168FF" w:rsidP="009E5B1F">
                              <w:pPr>
                                <w:pStyle w:val="NormalWeb"/>
                                <w:spacing w:before="0" w:beforeAutospacing="0" w:after="0" w:afterAutospacing="0"/>
                                <w:jc w:val="center"/>
                                <w:rPr>
                                  <w:sz w:val="22"/>
                                  <w:szCs w:val="22"/>
                                </w:rPr>
                              </w:pP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1</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3</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4</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6</w:t>
                              </w:r>
                            </w:p>
                          </w:txbxContent>
                        </wps:txbx>
                        <wps:bodyPr anchor="ctr"/>
                      </wps:wsp>
                    </wpg:wgp>
                  </a:graphicData>
                </a:graphic>
                <wp14:sizeRelH relativeFrom="margin">
                  <wp14:pctWidth>0</wp14:pctWidth>
                </wp14:sizeRelH>
                <wp14:sizeRelV relativeFrom="margin">
                  <wp14:pctHeight>0</wp14:pctHeight>
                </wp14:sizeRelV>
              </wp:anchor>
            </w:drawing>
          </mc:Choice>
          <mc:Fallback>
            <w:pict>
              <v:group w14:anchorId="2550FD8D" id="Group 2" o:spid="_x0000_s1032" style="position:absolute;margin-left:399.95pt;margin-top:.8pt;width:451.15pt;height:196.6pt;z-index:251670528;mso-position-horizontal:right;mso-position-horizontal-relative:margin;mso-width-relative:margin;mso-height-relative:margin" coordsize="78771,373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">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Right Arrow Callout 29" o:spid="_x0000_s1033" type="#_x0000_t78" style="position:absolute;top:20701;width:28082;height:16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eZOsUA&#10;AADbAAAADwAAAGRycy9kb3ducmV2LnhtbESPW2vCQBSE3wv+h+UIfasbhdo2ZiOtIvhQES/U19Ps&#10;aRLMng3ZzcV/3xUKfRxm5hsmWQ6mEh01rrSsYDqJQBBnVpecKzifNk+vIJxH1lhZJgU3crBMRw8J&#10;xtr2fKDu6HMRIOxiVFB4X8dSuqwgg25ia+Lg/djGoA+yyaVusA9wU8lZFM2lwZLDQoE1rQrKrsfW&#10;KNi73eG5/azal0iyP39/rS/646TU43h4X4DwNPj/8F97qxXM3uD+JfwAm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h5k6xQAAANsAAAAPAAAAAAAAAAAAAAAAAJgCAABkcnMv&#10;ZG93bnJldi54bWxQSwUGAAAAAAQABAD1AAAAigMAAAAA&#10;" adj="14747,,15994,8250" fillcolor="#e6f4f5" strokecolor="#bbe0e3" strokeweight=".5pt">
                  <v:fill color2="#d4edef" rotate="t" colors="0 #e6f4f5;.5 #d9eef0;1 #d4edef" focus="100%" type="gradient">
                    <o:fill v:ext="view" type="gradientUnscaled"/>
                  </v:fill>
                  <v:textbox>
                    <w:txbxContent>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Onsets/Offsets</w:t>
                        </w:r>
                      </w:p>
                    </w:txbxContent>
                  </v:textbox>
                </v:shape>
                <v:shape id="Right Arrow Callout 30" o:spid="_x0000_s1034" type="#_x0000_t78" style="position:absolute;width:28082;height:16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SmesAA&#10;AADbAAAADwAAAGRycy9kb3ducmV2LnhtbERPy4rCMBTdD/gP4QruxlTFUapRfCC4cBAf6PbaXNti&#10;c1OaVOvfm8XALA/nPZ03phBPqlxuWUGvG4EgTqzOOVVwPm2+xyCcR9ZYWCYFb3Iwn7W+phhr++ID&#10;PY8+FSGEXYwKMu/LWEqXZGTQdW1JHLi7rQz6AKtU6gpfIdwUsh9FP9JgzqEhw5JWGSWPY20U7N3v&#10;YVjvinoUSfbn22V91cuTUp12s5iA8NT4f/Gfe6sVDML68CX8ADn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SmesAAAADbAAAADwAAAAAAAAAAAAAAAACYAgAAZHJzL2Rvd25y&#10;ZXYueG1sUEsFBgAAAAAEAAQA9QAAAIUDAAAAAA==&#10;" adj="14747,,15994,8250" fillcolor="#e6f4f5" strokecolor="#bbe0e3" strokeweight=".5pt">
                  <v:fill color2="#d4edef" rotate="t" colors="0 #e6f4f5;.5 #d9eef0;1 #d4edef" focus="100%" type="gradient">
                    <o:fill v:ext="view" type="gradientUnscaled"/>
                  </v:fill>
                  <v:textbox>
                    <w:txbxContent>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Tempo</w:t>
                        </w:r>
                      </w:p>
                    </w:txbxContent>
                  </v:textbox>
                </v:shape>
                <v:shape id="Right Arrow Callout 31" o:spid="_x0000_s1035" type="#_x0000_t78" style="position:absolute;left:29305;width:28083;height:373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P4hsQA&#10;AADbAAAADwAAAGRycy9kb3ducmV2LnhtbESPQWvCQBSE70L/w/KEXqRuoiCSuooUg+2pmvbS22v2&#10;NQnNvo272xj/vVsQPA4z8w2z2gymFT0531hWkE4TEMSl1Q1XCj4/8qclCB+QNbaWScGFPGzWD6MV&#10;Ztqe+Uh9ESoRIewzVFCH0GVS+rImg35qO+Lo/VhnMETpKqkdniPctHKWJAtpsOG4UGNHLzWVv8Wf&#10;UfBuZb5z+7d+8l2m+SH5KiSdLko9joftM4hAQ7iHb+1XrWCewv+X+AP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j+IbEAAAA2wAAAA8AAAAAAAAAAAAAAAAAmAIAAGRycy9k&#10;b3ducmV2LnhtbFBLBQYAAAAABAAEAPUAAACJAwAAAAA=&#10;" adj="15174,6740,16687,8950" fillcolor="#e6f4f5" strokecolor="#bbe0e3" strokeweight=".5pt">
                  <v:fill color2="#d4edef" rotate="t" colors="0 #e6f4f5;.5 #d9eef0;1 #d4edef" focus="100%" type="gradient">
                    <o:fill v:ext="view" type="gradientUnscaled"/>
                  </v:fill>
                  <v:textbox>
                    <w:txbxContent>
                      <w:p w:rsidR="001168FF" w:rsidRDefault="001168FF" w:rsidP="009E5B1F">
                        <w:pPr>
                          <w:pStyle w:val="NormalWeb"/>
                          <w:spacing w:before="0" w:beforeAutospacing="0" w:after="0" w:afterAutospacing="0"/>
                          <w:jc w:val="center"/>
                          <w:rPr>
                            <w:rFonts w:asciiTheme="minorHAnsi" w:hAnsi="Calibri" w:cstheme="minorBidi"/>
                            <w:color w:val="000000" w:themeColor="dark1"/>
                            <w:kern w:val="24"/>
                            <w:sz w:val="22"/>
                            <w:szCs w:val="22"/>
                          </w:rPr>
                        </w:pPr>
                        <w:r w:rsidRPr="009E5B1F">
                          <w:rPr>
                            <w:rFonts w:asciiTheme="minorHAnsi" w:hAnsi="Calibri" w:cstheme="minorBidi"/>
                            <w:color w:val="000000" w:themeColor="dark1"/>
                            <w:kern w:val="24"/>
                            <w:sz w:val="22"/>
                            <w:szCs w:val="22"/>
                          </w:rPr>
                          <w:t>Durées brutes</w:t>
                        </w:r>
                      </w:p>
                      <w:p w:rsidR="001168FF" w:rsidRPr="009E5B1F" w:rsidRDefault="001168FF" w:rsidP="009E5B1F">
                        <w:pPr>
                          <w:pStyle w:val="NormalWeb"/>
                          <w:spacing w:before="0" w:beforeAutospacing="0" w:after="0" w:afterAutospacing="0"/>
                          <w:jc w:val="center"/>
                          <w:rPr>
                            <w:sz w:val="22"/>
                            <w:szCs w:val="22"/>
                          </w:rPr>
                        </w:pP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1,3</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2,9</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4,4</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5,3</w:t>
                        </w:r>
                      </w:p>
                    </w:txbxContent>
                  </v:textbox>
                </v:shape>
                <v:rect id="Rectangle 32" o:spid="_x0000_s1036" style="position:absolute;left:58594;width:20177;height:373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r3V8IA&#10;AADbAAAADwAAAGRycy9kb3ducmV2LnhtbESP0YrCMBRE3xf8h3CFfVtTLchSjaKywj6pW/2Aa3Nt&#10;i81NN4la/94Igo/DzJxhpvPONOJKzteWFQwHCQjiwuqaSwWH/frrG4QPyBoby6TgTh7ms97HFDNt&#10;b/xH1zyUIkLYZ6igCqHNpPRFRQb9wLbE0TtZZzBE6UqpHd4i3DRylCRjabDmuFBhS6uKinN+MQp+&#10;fHpf/A8Tt82135zq5a44pqVSn/1uMQERqAvv8Kv9qxWkI3h+iT9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vdXwgAAANsAAAAPAAAAAAAAAAAAAAAAAJgCAABkcnMvZG93&#10;bnJldi54bWxQSwUGAAAAAAQABAD1AAAAhwMAAAAA&#10;" fillcolor="#e6f4f5" strokecolor="#bbe0e3" strokeweight=".5pt">
                  <v:fill color2="#d4edef" rotate="t" colors="0 #e6f4f5;.5 #d9eef0;1 #d4edef" focus="100%" type="gradient">
                    <o:fill v:ext="view" type="gradientUnscaled"/>
                  </v:fill>
                  <v:textbox>
                    <w:txbxContent>
                      <w:p w:rsidR="001168FF" w:rsidRDefault="001168FF" w:rsidP="009E5B1F">
                        <w:pPr>
                          <w:pStyle w:val="NormalWeb"/>
                          <w:spacing w:before="0" w:beforeAutospacing="0" w:after="0" w:afterAutospacing="0"/>
                          <w:jc w:val="center"/>
                          <w:rPr>
                            <w:rFonts w:asciiTheme="minorHAnsi" w:hAnsi="Calibri" w:cstheme="minorBidi"/>
                            <w:color w:val="000000" w:themeColor="dark1"/>
                            <w:kern w:val="24"/>
                            <w:sz w:val="22"/>
                            <w:szCs w:val="22"/>
                          </w:rPr>
                        </w:pPr>
                        <w:r w:rsidRPr="009E5B1F">
                          <w:rPr>
                            <w:rFonts w:asciiTheme="minorHAnsi" w:hAnsi="Calibri" w:cstheme="minorBidi"/>
                            <w:color w:val="000000" w:themeColor="dark1"/>
                            <w:kern w:val="24"/>
                            <w:sz w:val="22"/>
                            <w:szCs w:val="22"/>
                          </w:rPr>
                          <w:t>Durées normalisées</w:t>
                        </w:r>
                      </w:p>
                      <w:p w:rsidR="001168FF" w:rsidRPr="009E5B1F" w:rsidRDefault="001168FF" w:rsidP="009E5B1F">
                        <w:pPr>
                          <w:pStyle w:val="NormalWeb"/>
                          <w:spacing w:before="0" w:beforeAutospacing="0" w:after="0" w:afterAutospacing="0"/>
                          <w:jc w:val="center"/>
                          <w:rPr>
                            <w:sz w:val="22"/>
                            <w:szCs w:val="22"/>
                          </w:rPr>
                        </w:pP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1</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3</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4</w:t>
                        </w:r>
                      </w:p>
                      <w:p w:rsidR="001168FF" w:rsidRPr="009E5B1F" w:rsidRDefault="001168FF" w:rsidP="009E5B1F">
                        <w:pPr>
                          <w:pStyle w:val="NormalWeb"/>
                          <w:spacing w:before="0" w:beforeAutospacing="0" w:after="0" w:afterAutospacing="0"/>
                          <w:jc w:val="center"/>
                          <w:rPr>
                            <w:sz w:val="22"/>
                            <w:szCs w:val="22"/>
                          </w:rPr>
                        </w:pPr>
                        <w:r w:rsidRPr="009E5B1F">
                          <w:rPr>
                            <w:rFonts w:asciiTheme="minorHAnsi" w:hAnsi="Calibri" w:cstheme="minorBidi"/>
                            <w:color w:val="000000" w:themeColor="dark1"/>
                            <w:kern w:val="24"/>
                            <w:sz w:val="22"/>
                            <w:szCs w:val="22"/>
                          </w:rPr>
                          <w:t>6</w:t>
                        </w:r>
                      </w:p>
                    </w:txbxContent>
                  </v:textbox>
                </v:rect>
                <w10:wrap anchorx="margin"/>
              </v:group>
            </w:pict>
          </mc:Fallback>
        </mc:AlternateContent>
      </w:r>
    </w:p>
    <w:p w:rsidR="009E5B1F" w:rsidRDefault="009E5B1F" w:rsidP="00FB4E27"/>
    <w:p w:rsidR="009E5B1F" w:rsidRDefault="009E5B1F" w:rsidP="00FB4E27"/>
    <w:p w:rsidR="009E5B1F" w:rsidRDefault="009E5B1F" w:rsidP="00FB4E27"/>
    <w:p w:rsidR="009E5B1F" w:rsidRDefault="009E5B1F" w:rsidP="00FB4E27"/>
    <w:p w:rsidR="009E5B1F" w:rsidRDefault="009E5B1F" w:rsidP="00FB4E27"/>
    <w:p w:rsidR="009E5B1F" w:rsidRDefault="009E5B1F" w:rsidP="00FB4E27"/>
    <w:p w:rsidR="009E5B1F" w:rsidRDefault="009E5B1F" w:rsidP="00FB4E27"/>
    <w:p w:rsidR="009E5B1F" w:rsidRDefault="009E5B1F" w:rsidP="00FB4E27"/>
    <w:p w:rsidR="009E5B1F" w:rsidRPr="00FB4E27" w:rsidRDefault="009E5B1F" w:rsidP="00FB4E27"/>
    <w:p w:rsidR="009E5B1F" w:rsidRDefault="009E5B1F" w:rsidP="00603DE5">
      <w:r>
        <w:br/>
      </w:r>
    </w:p>
    <w:p w:rsidR="009E5B1F" w:rsidRDefault="009E5B1F" w:rsidP="009E5B1F">
      <w:r>
        <w:br w:type="page"/>
      </w:r>
    </w:p>
    <w:p w:rsidR="00603DE5" w:rsidRPr="009E5B1F" w:rsidRDefault="009E5B1F" w:rsidP="00603DE5">
      <w:r>
        <w:lastRenderedPageBreak/>
        <w:t xml:space="preserve">Pour cela, on va utiliser un peigne de probabilité afin d’avoir en sortie la matrice </w:t>
      </w:r>
      <w:r>
        <w:rPr>
          <w:b/>
        </w:rPr>
        <w:t>out</w:t>
      </w:r>
      <w:r>
        <w:t xml:space="preserve"> qui regroupe les durées normalisée (DN) présentant la plus forte probabilité pour une durée en entrée donnée :</w:t>
      </w:r>
    </w:p>
    <w:p w:rsidR="00031D08" w:rsidRDefault="00031D08" w:rsidP="002254DF">
      <w:pPr>
        <w:autoSpaceDE w:val="0"/>
        <w:autoSpaceDN w:val="0"/>
        <w:adjustRightInd w:val="0"/>
        <w:spacing w:after="0" w:line="240" w:lineRule="auto"/>
      </w:pPr>
    </w:p>
    <w:p w:rsidR="003C2933" w:rsidRDefault="003C2933" w:rsidP="003C2933">
      <w:pPr>
        <w:keepNext/>
        <w:autoSpaceDE w:val="0"/>
        <w:autoSpaceDN w:val="0"/>
        <w:adjustRightInd w:val="0"/>
        <w:spacing w:after="0" w:line="240" w:lineRule="auto"/>
      </w:pPr>
      <w:r>
        <w:rPr>
          <w:noProof/>
          <w:lang w:eastAsia="fr-FR"/>
        </w:rPr>
        <w:drawing>
          <wp:inline distT="0" distB="0" distL="0" distR="0" wp14:anchorId="38C3E0CA" wp14:editId="4D936585">
            <wp:extent cx="6037244" cy="7395039"/>
            <wp:effectExtent l="0" t="0" r="1905" b="0"/>
            <wp:docPr id="14429" name="Picture 14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47699" cy="7407845"/>
                    </a:xfrm>
                    <a:prstGeom prst="rect">
                      <a:avLst/>
                    </a:prstGeom>
                    <a:noFill/>
                    <a:ln>
                      <a:noFill/>
                    </a:ln>
                  </pic:spPr>
                </pic:pic>
              </a:graphicData>
            </a:graphic>
          </wp:inline>
        </w:drawing>
      </w:r>
    </w:p>
    <w:p w:rsidR="00031D08" w:rsidRDefault="003C2933" w:rsidP="003C2933">
      <w:pPr>
        <w:pStyle w:val="Lgende"/>
        <w:jc w:val="center"/>
      </w:pPr>
      <w:r>
        <w:t xml:space="preserve">Figure </w:t>
      </w:r>
      <w:fldSimple w:instr=" SEQ Figure \* ARABIC ">
        <w:r w:rsidR="00B11AD2">
          <w:rPr>
            <w:noProof/>
          </w:rPr>
          <w:t>4</w:t>
        </w:r>
      </w:fldSimple>
      <w:r>
        <w:t xml:space="preserve"> - Processus de normalisation des durées</w:t>
      </w:r>
    </w:p>
    <w:p w:rsidR="00031D08" w:rsidRDefault="00031D08" w:rsidP="002254DF">
      <w:pPr>
        <w:autoSpaceDE w:val="0"/>
        <w:autoSpaceDN w:val="0"/>
        <w:adjustRightInd w:val="0"/>
        <w:spacing w:after="0" w:line="240" w:lineRule="auto"/>
      </w:pPr>
    </w:p>
    <w:p w:rsidR="00031D08" w:rsidRDefault="00031D08" w:rsidP="002254DF">
      <w:pPr>
        <w:autoSpaceDE w:val="0"/>
        <w:autoSpaceDN w:val="0"/>
        <w:adjustRightInd w:val="0"/>
        <w:spacing w:after="0" w:line="240" w:lineRule="auto"/>
      </w:pPr>
    </w:p>
    <w:p w:rsidR="00031D08" w:rsidRDefault="00031D08" w:rsidP="002254DF">
      <w:pPr>
        <w:autoSpaceDE w:val="0"/>
        <w:autoSpaceDN w:val="0"/>
        <w:adjustRightInd w:val="0"/>
        <w:spacing w:after="0" w:line="240" w:lineRule="auto"/>
      </w:pPr>
    </w:p>
    <w:p w:rsidR="00BF557A" w:rsidRDefault="00BF557A" w:rsidP="00BF557A">
      <w:pPr>
        <w:pStyle w:val="Titre2"/>
      </w:pPr>
      <w:r>
        <w:lastRenderedPageBreak/>
        <w:t>Le peigne de probabilités</w:t>
      </w:r>
    </w:p>
    <w:p w:rsidR="00BF557A" w:rsidRDefault="00FB3DA8" w:rsidP="00BF557A">
      <w:r>
        <w:t>Un</w:t>
      </w:r>
      <w:r w:rsidR="00BF557A">
        <w:t xml:space="preserve"> peigne est construit de la manière suivante :</w:t>
      </w:r>
    </w:p>
    <w:p w:rsidR="003C2933" w:rsidRDefault="00BF557A" w:rsidP="003C2933">
      <w:pPr>
        <w:keepNext/>
        <w:jc w:val="center"/>
      </w:pPr>
      <w:r w:rsidRPr="00BF557A">
        <w:rPr>
          <w:noProof/>
          <w:lang w:eastAsia="fr-FR"/>
        </w:rPr>
        <w:drawing>
          <wp:inline distT="0" distB="0" distL="0" distR="0" wp14:anchorId="00BEB210" wp14:editId="2EC1BD98">
            <wp:extent cx="5760720" cy="2856865"/>
            <wp:effectExtent l="0" t="0" r="0" b="635"/>
            <wp:docPr id="163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0" name="Picture 4"/>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60720" cy="2856865"/>
                    </a:xfrm>
                    <a:prstGeom prst="rect">
                      <a:avLst/>
                    </a:prstGeom>
                    <a:noFill/>
                    <a:ln>
                      <a:noFill/>
                    </a:ln>
                    <a:extLst/>
                  </pic:spPr>
                </pic:pic>
              </a:graphicData>
            </a:graphic>
          </wp:inline>
        </w:drawing>
      </w:r>
    </w:p>
    <w:p w:rsidR="00BF557A" w:rsidRDefault="003C2933" w:rsidP="003C2933">
      <w:pPr>
        <w:pStyle w:val="Lgende"/>
        <w:jc w:val="center"/>
      </w:pPr>
      <w:r>
        <w:t xml:space="preserve">Figure </w:t>
      </w:r>
      <w:fldSimple w:instr=" SEQ Figure \* ARABIC ">
        <w:r w:rsidR="00B11AD2">
          <w:rPr>
            <w:noProof/>
          </w:rPr>
          <w:t>5</w:t>
        </w:r>
      </w:fldSimple>
      <w:r>
        <w:t xml:space="preserve"> - Peigne de </w:t>
      </w:r>
      <w:r w:rsidR="00FB3DA8">
        <w:t>gaussiennes</w:t>
      </w:r>
    </w:p>
    <w:p w:rsidR="00F26169" w:rsidRDefault="00F26169" w:rsidP="00BF557A">
      <w:r>
        <w:t xml:space="preserve">Chaque courbe correspond à la probabilité pour une note d’être exacte en fonction des durées brutes en entrée. </w:t>
      </w:r>
    </w:p>
    <w:p w:rsidR="00F26169" w:rsidRDefault="00F26169" w:rsidP="00BF557A">
      <w:r>
        <w:t>Afin de construire ces probabilités, on se base sur le fait que certaines notes sont plus souvent présentes que d’autres. Nous avons utilisé les résultats l’étude suivante en les confrontant à nos propres enregistrements  pour dresser notre propre distribution d’apparition de note comme suit :</w:t>
      </w:r>
    </w:p>
    <w:p w:rsidR="003C2933" w:rsidRDefault="00F26169" w:rsidP="003C2933">
      <w:pPr>
        <w:keepNext/>
      </w:pPr>
      <w:r w:rsidRPr="00F26169">
        <w:rPr>
          <w:noProof/>
          <w:lang w:eastAsia="fr-FR"/>
        </w:rPr>
        <w:drawing>
          <wp:inline distT="0" distB="0" distL="0" distR="0" wp14:anchorId="353EFE7D" wp14:editId="73FFE214">
            <wp:extent cx="5331945" cy="2610613"/>
            <wp:effectExtent l="0" t="0" r="2540" b="0"/>
            <wp:docPr id="4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331945" cy="2610613"/>
                    </a:xfrm>
                    <a:prstGeom prst="rect">
                      <a:avLst/>
                    </a:prstGeom>
                  </pic:spPr>
                </pic:pic>
              </a:graphicData>
            </a:graphic>
          </wp:inline>
        </w:drawing>
      </w:r>
    </w:p>
    <w:p w:rsidR="003C2933" w:rsidRPr="003C2933" w:rsidRDefault="003C2933" w:rsidP="003C2933">
      <w:pPr>
        <w:pStyle w:val="Lgende"/>
        <w:jc w:val="center"/>
        <w:rPr>
          <w:lang w:val="en-US"/>
        </w:rPr>
      </w:pPr>
      <w:r w:rsidRPr="003C2933">
        <w:rPr>
          <w:lang w:val="en-US"/>
        </w:rPr>
        <w:t xml:space="preserve">Figure </w:t>
      </w:r>
      <w:r>
        <w:fldChar w:fldCharType="begin"/>
      </w:r>
      <w:r w:rsidRPr="003C2933">
        <w:rPr>
          <w:lang w:val="en-US"/>
        </w:rPr>
        <w:instrText xml:space="preserve"> SEQ Figure \* ARABIC </w:instrText>
      </w:r>
      <w:r>
        <w:fldChar w:fldCharType="separate"/>
      </w:r>
      <w:r w:rsidR="00B11AD2">
        <w:rPr>
          <w:noProof/>
          <w:lang w:val="en-US"/>
        </w:rPr>
        <w:t>6</w:t>
      </w:r>
      <w:r>
        <w:fldChar w:fldCharType="end"/>
      </w:r>
      <w:r w:rsidRPr="003C2933">
        <w:rPr>
          <w:lang w:val="en-US"/>
        </w:rPr>
        <w:t xml:space="preserve"> - T. </w:t>
      </w:r>
      <w:proofErr w:type="spellStart"/>
      <w:r w:rsidRPr="003C2933">
        <w:rPr>
          <w:lang w:val="en-US"/>
        </w:rPr>
        <w:t>Viitaniemi</w:t>
      </w:r>
      <w:proofErr w:type="spellEnd"/>
      <w:r w:rsidRPr="003C2933">
        <w:rPr>
          <w:lang w:val="en-US"/>
        </w:rPr>
        <w:t xml:space="preserve">, A </w:t>
      </w:r>
      <w:proofErr w:type="spellStart"/>
      <w:r w:rsidRPr="003C2933">
        <w:rPr>
          <w:lang w:val="en-US"/>
        </w:rPr>
        <w:t>Klapuri</w:t>
      </w:r>
      <w:proofErr w:type="spellEnd"/>
      <w:r w:rsidRPr="003C2933">
        <w:rPr>
          <w:lang w:val="en-US"/>
        </w:rPr>
        <w:t>, « A probabilistic model for the transcription of single-voice melodies », Institute of Signal Processing, Tampere University of Technology, 2003</w:t>
      </w:r>
    </w:p>
    <w:p w:rsidR="00F26169" w:rsidRPr="003C2933" w:rsidRDefault="00F26169" w:rsidP="00BF557A">
      <w:pPr>
        <w:rPr>
          <w:lang w:val="en-US"/>
        </w:rPr>
      </w:pPr>
      <w:r w:rsidRPr="003C2933">
        <w:rPr>
          <w:lang w:val="en-US"/>
        </w:rPr>
        <w:t xml:space="preserve"> </w:t>
      </w:r>
    </w:p>
    <w:p w:rsidR="00031D08" w:rsidRDefault="00031D08" w:rsidP="00BF557A">
      <w:pPr>
        <w:rPr>
          <w:lang w:val="en-US"/>
        </w:rPr>
      </w:pPr>
    </w:p>
    <w:p w:rsidR="003C2933" w:rsidRDefault="00F26169" w:rsidP="003C2933">
      <w:pPr>
        <w:keepNext/>
        <w:jc w:val="center"/>
      </w:pPr>
      <w:r w:rsidRPr="00F26169">
        <w:rPr>
          <w:noProof/>
          <w:lang w:eastAsia="fr-FR"/>
        </w:rPr>
        <w:lastRenderedPageBreak/>
        <w:drawing>
          <wp:inline distT="0" distB="0" distL="0" distR="0" wp14:anchorId="3E5CFB8D" wp14:editId="102B22F2">
            <wp:extent cx="5335965" cy="2612581"/>
            <wp:effectExtent l="0" t="0" r="0" b="0"/>
            <wp:docPr id="4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335965" cy="2612581"/>
                    </a:xfrm>
                    <a:prstGeom prst="rect">
                      <a:avLst/>
                    </a:prstGeom>
                  </pic:spPr>
                </pic:pic>
              </a:graphicData>
            </a:graphic>
          </wp:inline>
        </w:drawing>
      </w:r>
    </w:p>
    <w:p w:rsidR="00F26169" w:rsidRDefault="003C2933" w:rsidP="003C2933">
      <w:pPr>
        <w:pStyle w:val="Lgende"/>
        <w:jc w:val="center"/>
        <w:rPr>
          <w:lang w:val="en-US"/>
        </w:rPr>
      </w:pPr>
      <w:r>
        <w:t xml:space="preserve">Figure </w:t>
      </w:r>
      <w:fldSimple w:instr=" SEQ Figure \* ARABIC ">
        <w:r w:rsidR="00B11AD2">
          <w:rPr>
            <w:noProof/>
          </w:rPr>
          <w:t>7</w:t>
        </w:r>
      </w:fldSimple>
      <w:r>
        <w:t xml:space="preserve">- </w:t>
      </w:r>
      <w:r w:rsidRPr="006831F6">
        <w:t>Valeurs ajustées</w:t>
      </w:r>
    </w:p>
    <w:p w:rsidR="00F26169" w:rsidRPr="00F33C38" w:rsidRDefault="00F33C38" w:rsidP="00BF557A">
      <w:r w:rsidRPr="00F33C38">
        <w:t xml:space="preserve">Voici un exemple d’application de la normalisation </w:t>
      </w:r>
      <w:r>
        <w:t>pour une durée en entrée (DE) de 4.7</w:t>
      </w:r>
      <w:r w:rsidRPr="00F33C38">
        <w:t>:</w:t>
      </w:r>
    </w:p>
    <w:p w:rsidR="00F33C38" w:rsidRDefault="003C2933" w:rsidP="002254DF">
      <w:pPr>
        <w:autoSpaceDE w:val="0"/>
        <w:autoSpaceDN w:val="0"/>
        <w:adjustRightInd w:val="0"/>
        <w:spacing w:after="0" w:line="240" w:lineRule="auto"/>
      </w:pPr>
      <w:r>
        <w:rPr>
          <w:noProof/>
          <w:lang w:eastAsia="fr-FR"/>
        </w:rPr>
        <mc:AlternateContent>
          <mc:Choice Requires="wps">
            <w:drawing>
              <wp:anchor distT="0" distB="0" distL="114300" distR="114300" simplePos="0" relativeHeight="251703296" behindDoc="0" locked="0" layoutInCell="1" allowOverlap="1" wp14:anchorId="54B6B3D1" wp14:editId="001D2A87">
                <wp:simplePos x="0" y="0"/>
                <wp:positionH relativeFrom="column">
                  <wp:posOffset>0</wp:posOffset>
                </wp:positionH>
                <wp:positionV relativeFrom="paragraph">
                  <wp:posOffset>1889125</wp:posOffset>
                </wp:positionV>
                <wp:extent cx="3697605" cy="635"/>
                <wp:effectExtent l="0" t="0" r="0" b="0"/>
                <wp:wrapSquare wrapText="bothSides"/>
                <wp:docPr id="14430" name="Text Box 14430"/>
                <wp:cNvGraphicFramePr/>
                <a:graphic xmlns:a="http://schemas.openxmlformats.org/drawingml/2006/main">
                  <a:graphicData uri="http://schemas.microsoft.com/office/word/2010/wordprocessingShape">
                    <wps:wsp>
                      <wps:cNvSpPr txBox="1"/>
                      <wps:spPr>
                        <a:xfrm>
                          <a:off x="0" y="0"/>
                          <a:ext cx="3697605" cy="635"/>
                        </a:xfrm>
                        <a:prstGeom prst="rect">
                          <a:avLst/>
                        </a:prstGeom>
                        <a:solidFill>
                          <a:prstClr val="white"/>
                        </a:solidFill>
                        <a:ln>
                          <a:noFill/>
                        </a:ln>
                        <a:effectLst/>
                      </wps:spPr>
                      <wps:txbx>
                        <w:txbxContent>
                          <w:p w:rsidR="003C2933" w:rsidRPr="00A309C4" w:rsidRDefault="003C2933" w:rsidP="003C2933">
                            <w:pPr>
                              <w:pStyle w:val="Lgende"/>
                              <w:jc w:val="center"/>
                            </w:pPr>
                            <w:r>
                              <w:t xml:space="preserve">Figure </w:t>
                            </w:r>
                            <w:fldSimple w:instr=" SEQ Figure \* ARABIC ">
                              <w:r w:rsidR="00B11AD2">
                                <w:rPr>
                                  <w:noProof/>
                                </w:rPr>
                                <w:t>8</w:t>
                              </w:r>
                            </w:fldSimple>
                            <w:r>
                              <w:t xml:space="preserve"> – Normalisation : exemple </w:t>
                            </w:r>
                            <w:r w:rsidR="006655DF">
                              <w:t xml:space="preserve">construction </w:t>
                            </w:r>
                            <w:r>
                              <w:t xml:space="preserve">matrice </w:t>
                            </w:r>
                            <w:r w:rsidRPr="006655DF">
                              <w:rPr>
                                <w:b/>
                              </w:rPr>
                              <w:t>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B6B3D1" id="Text Box 14430" o:spid="_x0000_s1037" type="#_x0000_t202" style="position:absolute;margin-left:0;margin-top:148.75pt;width:291.1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" stroked="f">
                <v:textbox style="mso-fit-shape-to-text:t" inset="0,0,0,0">
                  <w:txbxContent>
                    <w:p w:rsidR="003C2933" w:rsidRPr="00A309C4" w:rsidRDefault="003C2933" w:rsidP="003C2933">
                      <w:pPr>
                        <w:pStyle w:val="Caption"/>
                        <w:jc w:val="center"/>
                      </w:pPr>
                      <w:r>
                        <w:t xml:space="preserve">Figure </w:t>
                      </w:r>
                      <w:r>
                        <w:fldChar w:fldCharType="begin"/>
                      </w:r>
                      <w:r>
                        <w:instrText xml:space="preserve"> SEQ Figure \* ARABIC </w:instrText>
                      </w:r>
                      <w:r>
                        <w:fldChar w:fldCharType="separate"/>
                      </w:r>
                      <w:r w:rsidR="00B11AD2">
                        <w:rPr>
                          <w:noProof/>
                        </w:rPr>
                        <w:t>8</w:t>
                      </w:r>
                      <w:r>
                        <w:fldChar w:fldCharType="end"/>
                      </w:r>
                      <w:r>
                        <w:t xml:space="preserve"> – Normalisation : exemple </w:t>
                      </w:r>
                      <w:r w:rsidR="006655DF">
                        <w:t xml:space="preserve">construction </w:t>
                      </w:r>
                      <w:r>
                        <w:t xml:space="preserve">matrice </w:t>
                      </w:r>
                      <w:r w:rsidRPr="006655DF">
                        <w:rPr>
                          <w:b/>
                        </w:rPr>
                        <w:t>out</w:t>
                      </w:r>
                    </w:p>
                  </w:txbxContent>
                </v:textbox>
                <w10:wrap type="square"/>
              </v:shape>
            </w:pict>
          </mc:Fallback>
        </mc:AlternateContent>
      </w:r>
      <w:r w:rsidR="00F33C38" w:rsidRPr="00F33C38">
        <w:rPr>
          <w:noProof/>
          <w:lang w:eastAsia="fr-FR"/>
        </w:rPr>
        <w:drawing>
          <wp:anchor distT="0" distB="0" distL="114300" distR="114300" simplePos="0" relativeHeight="251683840" behindDoc="0" locked="0" layoutInCell="1" allowOverlap="1" wp14:anchorId="7E9C888D" wp14:editId="562F787D">
            <wp:simplePos x="900000" y="4197600"/>
            <wp:positionH relativeFrom="column">
              <wp:align>left</wp:align>
            </wp:positionH>
            <wp:positionV relativeFrom="paragraph">
              <wp:align>top</wp:align>
            </wp:positionV>
            <wp:extent cx="3697728" cy="1832560"/>
            <wp:effectExtent l="0" t="0" r="0" b="0"/>
            <wp:wrapSquare wrapText="bothSides"/>
            <wp:docPr id="205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5" name="Picture 7"/>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97728" cy="1832560"/>
                    </a:xfrm>
                    <a:prstGeom prst="rect">
                      <a:avLst/>
                    </a:prstGeom>
                    <a:noFill/>
                    <a:ln>
                      <a:noFill/>
                    </a:ln>
                    <a:extLst/>
                  </pic:spPr>
                </pic:pic>
              </a:graphicData>
            </a:graphic>
          </wp:anchor>
        </w:drawing>
      </w:r>
    </w:p>
    <w:p w:rsidR="00F33C38" w:rsidRDefault="00F33C38" w:rsidP="002254DF">
      <w:pPr>
        <w:autoSpaceDE w:val="0"/>
        <w:autoSpaceDN w:val="0"/>
        <w:adjustRightInd w:val="0"/>
        <w:spacing w:after="0" w:line="240" w:lineRule="auto"/>
      </w:pPr>
    </w:p>
    <w:p w:rsidR="00F33C38" w:rsidRDefault="00F33C38" w:rsidP="002254DF">
      <w:pPr>
        <w:autoSpaceDE w:val="0"/>
        <w:autoSpaceDN w:val="0"/>
        <w:adjustRightInd w:val="0"/>
        <w:spacing w:after="0" w:line="240" w:lineRule="auto"/>
      </w:pPr>
      <w:r>
        <w:t>On représente ici les probabilités pour la durée 4 (en bleu) et 5 (en vert) pour plus de lisibilité.</w:t>
      </w:r>
    </w:p>
    <w:p w:rsidR="00F33C38" w:rsidRDefault="00F33C38" w:rsidP="002254DF">
      <w:pPr>
        <w:autoSpaceDE w:val="0"/>
        <w:autoSpaceDN w:val="0"/>
        <w:adjustRightInd w:val="0"/>
        <w:spacing w:after="0" w:line="240" w:lineRule="auto"/>
      </w:pPr>
    </w:p>
    <w:p w:rsidR="00F33C38" w:rsidRDefault="00F33C38" w:rsidP="002254DF">
      <w:pPr>
        <w:autoSpaceDE w:val="0"/>
        <w:autoSpaceDN w:val="0"/>
        <w:adjustRightInd w:val="0"/>
        <w:spacing w:after="0" w:line="240" w:lineRule="auto"/>
      </w:pPr>
      <w:r>
        <w:t>On remarque que pour une DE de 4.7, la probabilité d’avoir un 4 est plus élevée que celle d’avoir un 5.</w:t>
      </w:r>
    </w:p>
    <w:p w:rsidR="00F33C38" w:rsidRDefault="00F33C38" w:rsidP="002254DF">
      <w:pPr>
        <w:autoSpaceDE w:val="0"/>
        <w:autoSpaceDN w:val="0"/>
        <w:adjustRightInd w:val="0"/>
        <w:spacing w:after="0" w:line="240" w:lineRule="auto"/>
      </w:pPr>
      <w:r>
        <w:br w:type="textWrapping" w:clear="all"/>
        <w:t xml:space="preserve">On construit donc la matrice </w:t>
      </w:r>
      <w:r>
        <w:rPr>
          <w:b/>
        </w:rPr>
        <w:t>out</w:t>
      </w:r>
      <w:r>
        <w:t xml:space="preserve"> comme il suit :</w:t>
      </w:r>
    </w:p>
    <w:p w:rsidR="00F33C38" w:rsidRPr="00F33C38" w:rsidRDefault="00F33C38" w:rsidP="002254DF">
      <w:pPr>
        <w:autoSpaceDE w:val="0"/>
        <w:autoSpaceDN w:val="0"/>
        <w:adjustRightInd w:val="0"/>
        <w:spacing w:after="0" w:line="240" w:lineRule="auto"/>
      </w:pPr>
    </w:p>
    <w:tbl>
      <w:tblPr>
        <w:tblStyle w:val="TableauGrille5Fonc-Accentuation1"/>
        <w:tblW w:w="6600" w:type="dxa"/>
        <w:jc w:val="center"/>
        <w:tblLook w:val="04A0" w:firstRow="1" w:lastRow="0" w:firstColumn="1" w:lastColumn="0" w:noHBand="0" w:noVBand="1"/>
      </w:tblPr>
      <w:tblGrid>
        <w:gridCol w:w="1650"/>
        <w:gridCol w:w="1650"/>
        <w:gridCol w:w="1650"/>
        <w:gridCol w:w="1650"/>
      </w:tblGrid>
      <w:tr w:rsidR="00F33C38" w:rsidRPr="00F33C38" w:rsidTr="00756066">
        <w:trPr>
          <w:cnfStyle w:val="100000000000" w:firstRow="1" w:lastRow="0" w:firstColumn="0" w:lastColumn="0" w:oddVBand="0" w:evenVBand="0" w:oddHBand="0" w:evenHBand="0" w:firstRowFirstColumn="0" w:firstRowLastColumn="0" w:lastRowFirstColumn="0" w:lastRowLastColumn="0"/>
          <w:trHeight w:val="48"/>
          <w:jc w:val="center"/>
        </w:trPr>
        <w:tc>
          <w:tcPr>
            <w:cnfStyle w:val="001000000000" w:firstRow="0" w:lastRow="0" w:firstColumn="1" w:lastColumn="0" w:oddVBand="0" w:evenVBand="0" w:oddHBand="0" w:evenHBand="0" w:firstRowFirstColumn="0" w:firstRowLastColumn="0" w:lastRowFirstColumn="0" w:lastRowLastColumn="0"/>
            <w:tcW w:w="1640" w:type="dxa"/>
            <w:vAlign w:val="center"/>
            <w:hideMark/>
          </w:tcPr>
          <w:p w:rsidR="00F33C38" w:rsidRPr="00756066" w:rsidRDefault="00F33C38" w:rsidP="00756066">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Numéro de note</w:t>
            </w:r>
          </w:p>
        </w:tc>
        <w:tc>
          <w:tcPr>
            <w:tcW w:w="1640" w:type="dxa"/>
            <w:vAlign w:val="center"/>
            <w:hideMark/>
          </w:tcPr>
          <w:p w:rsidR="00F33C38" w:rsidRPr="00756066" w:rsidRDefault="00F33C38" w:rsidP="00756066">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Durées en Entrée</w:t>
            </w:r>
          </w:p>
        </w:tc>
        <w:tc>
          <w:tcPr>
            <w:tcW w:w="1640" w:type="dxa"/>
            <w:vAlign w:val="center"/>
            <w:hideMark/>
          </w:tcPr>
          <w:p w:rsidR="00F33C38" w:rsidRPr="00756066" w:rsidRDefault="00F33C38" w:rsidP="00756066">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Durée Normalisée</w:t>
            </w:r>
          </w:p>
        </w:tc>
        <w:tc>
          <w:tcPr>
            <w:tcW w:w="1640" w:type="dxa"/>
            <w:vAlign w:val="center"/>
            <w:hideMark/>
          </w:tcPr>
          <w:p w:rsidR="00F33C38" w:rsidRPr="00756066" w:rsidRDefault="00F33C38" w:rsidP="00756066">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roofErr w:type="spellStart"/>
            <w:r w:rsidRPr="00756066">
              <w:rPr>
                <w:rFonts w:ascii="Arial" w:eastAsia="Times New Roman" w:hAnsi="Arial" w:cs="Arial"/>
                <w:bCs w:val="0"/>
                <w:color w:val="FFFFFF"/>
                <w:kern w:val="24"/>
                <w:lang w:eastAsia="fr-FR"/>
              </w:rPr>
              <w:t>Proba</w:t>
            </w:r>
            <w:proofErr w:type="spellEnd"/>
            <w:r w:rsidRPr="00756066">
              <w:rPr>
                <w:rFonts w:ascii="Arial" w:eastAsia="Times New Roman" w:hAnsi="Arial" w:cs="Arial"/>
                <w:bCs w:val="0"/>
                <w:color w:val="FFFFFF"/>
                <w:kern w:val="24"/>
                <w:lang w:eastAsia="fr-FR"/>
              </w:rPr>
              <w:t xml:space="preserve"> DN</w:t>
            </w:r>
          </w:p>
        </w:tc>
      </w:tr>
      <w:tr w:rsidR="00F33C38" w:rsidRPr="00F33C38" w:rsidTr="00756066">
        <w:trPr>
          <w:cnfStyle w:val="000000100000" w:firstRow="0" w:lastRow="0" w:firstColumn="0" w:lastColumn="0" w:oddVBand="0" w:evenVBand="0" w:oddHBand="1" w:evenHBand="0" w:firstRowFirstColumn="0" w:firstRowLastColumn="0" w:lastRowFirstColumn="0" w:lastRowLastColumn="0"/>
          <w:trHeight w:val="355"/>
          <w:jc w:val="center"/>
        </w:trPr>
        <w:tc>
          <w:tcPr>
            <w:cnfStyle w:val="001000000000" w:firstRow="0" w:lastRow="0" w:firstColumn="1" w:lastColumn="0" w:oddVBand="0" w:evenVBand="0" w:oddHBand="0" w:evenHBand="0" w:firstRowFirstColumn="0" w:firstRowLastColumn="0" w:lastRowFirstColumn="0" w:lastRowLastColumn="0"/>
            <w:tcW w:w="1640" w:type="dxa"/>
            <w:vAlign w:val="center"/>
            <w:hideMark/>
          </w:tcPr>
          <w:p w:rsidR="00F33C38" w:rsidRPr="00756066" w:rsidRDefault="00F33C38" w:rsidP="00756066">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1</w:t>
            </w:r>
          </w:p>
        </w:tc>
        <w:tc>
          <w:tcPr>
            <w:tcW w:w="1640" w:type="dxa"/>
            <w:vAlign w:val="center"/>
            <w:hideMark/>
          </w:tcPr>
          <w:p w:rsidR="00F33C38" w:rsidRPr="00F33C38" w:rsidRDefault="00F33C38" w:rsidP="00756066">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F33C38">
              <w:rPr>
                <w:rFonts w:ascii="Arial" w:eastAsia="Times New Roman" w:hAnsi="Arial" w:cs="Arial"/>
                <w:color w:val="000000"/>
                <w:kern w:val="24"/>
                <w:lang w:eastAsia="fr-FR"/>
              </w:rPr>
              <w:t>4,7</w:t>
            </w:r>
          </w:p>
        </w:tc>
        <w:tc>
          <w:tcPr>
            <w:tcW w:w="1640" w:type="dxa"/>
            <w:vAlign w:val="center"/>
            <w:hideMark/>
          </w:tcPr>
          <w:p w:rsidR="00F33C38" w:rsidRPr="00F33C38" w:rsidRDefault="00F33C38" w:rsidP="00756066">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F33C38">
              <w:rPr>
                <w:rFonts w:ascii="Arial" w:eastAsia="Times New Roman" w:hAnsi="Arial" w:cs="Arial"/>
                <w:color w:val="000000"/>
                <w:kern w:val="24"/>
                <w:lang w:eastAsia="fr-FR"/>
              </w:rPr>
              <w:t>4</w:t>
            </w:r>
          </w:p>
        </w:tc>
        <w:tc>
          <w:tcPr>
            <w:tcW w:w="1640" w:type="dxa"/>
            <w:vAlign w:val="center"/>
            <w:hideMark/>
          </w:tcPr>
          <w:p w:rsidR="00F33C38" w:rsidRPr="00F33C38" w:rsidRDefault="00F33C38" w:rsidP="00756066">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F33C38">
              <w:rPr>
                <w:rFonts w:ascii="Arial" w:eastAsia="Times New Roman" w:hAnsi="Arial" w:cs="Arial"/>
                <w:color w:val="000000"/>
                <w:kern w:val="24"/>
                <w:lang w:eastAsia="fr-FR"/>
              </w:rPr>
              <w:t>81,9%</w:t>
            </w:r>
          </w:p>
        </w:tc>
      </w:tr>
    </w:tbl>
    <w:p w:rsidR="00F33C38" w:rsidRDefault="006655DF" w:rsidP="00F33C38">
      <w:pPr>
        <w:autoSpaceDE w:val="0"/>
        <w:autoSpaceDN w:val="0"/>
        <w:adjustRightInd w:val="0"/>
        <w:spacing w:after="0" w:line="240" w:lineRule="auto"/>
        <w:jc w:val="center"/>
      </w:pPr>
      <w:r>
        <w:t>Out</w:t>
      </w:r>
    </w:p>
    <w:p w:rsidR="00F33C38" w:rsidRDefault="00F33C38" w:rsidP="002254DF">
      <w:pPr>
        <w:autoSpaceDE w:val="0"/>
        <w:autoSpaceDN w:val="0"/>
        <w:adjustRightInd w:val="0"/>
        <w:spacing w:after="0" w:line="240" w:lineRule="auto"/>
      </w:pPr>
    </w:p>
    <w:p w:rsidR="00F33C38" w:rsidRDefault="00F33C38" w:rsidP="002254DF">
      <w:pPr>
        <w:autoSpaceDE w:val="0"/>
        <w:autoSpaceDN w:val="0"/>
        <w:adjustRightInd w:val="0"/>
        <w:spacing w:after="0" w:line="240" w:lineRule="auto"/>
      </w:pPr>
    </w:p>
    <w:p w:rsidR="00F33C38" w:rsidRDefault="00F33C38" w:rsidP="002254DF">
      <w:pPr>
        <w:autoSpaceDE w:val="0"/>
        <w:autoSpaceDN w:val="0"/>
        <w:adjustRightInd w:val="0"/>
        <w:spacing w:after="0" w:line="240" w:lineRule="auto"/>
      </w:pPr>
    </w:p>
    <w:p w:rsidR="00F33C38" w:rsidRDefault="00F33C38">
      <w:r>
        <w:br w:type="page"/>
      </w:r>
    </w:p>
    <w:p w:rsidR="00F33C38" w:rsidRDefault="00F33C38" w:rsidP="00F33C38">
      <w:pPr>
        <w:pStyle w:val="Titre2"/>
      </w:pPr>
      <w:r>
        <w:lastRenderedPageBreak/>
        <w:t>Résultats de la normalisation</w:t>
      </w:r>
    </w:p>
    <w:p w:rsidR="00F33C38" w:rsidRDefault="00F33C38" w:rsidP="00F33C38"/>
    <w:p w:rsidR="00A426C9" w:rsidRDefault="00F33C38" w:rsidP="00F33C38">
      <w:r>
        <w:t>Voici les résultats</w:t>
      </w:r>
      <w:r w:rsidR="00A426C9">
        <w:t xml:space="preserve"> en pourcentage de réussite de</w:t>
      </w:r>
      <w:r>
        <w:t xml:space="preserve"> la normalisation pour les enregistrements que </w:t>
      </w:r>
      <w:r w:rsidR="00A426C9">
        <w:t xml:space="preserve">nous avons produits. Nous avons distingué les résultats pour des tempos estimés par l’application de ceux définis directement par l’utilisateur, ce qui nous donne : </w:t>
      </w:r>
    </w:p>
    <w:p w:rsidR="00A426C9" w:rsidRDefault="00A426C9" w:rsidP="00F33C38"/>
    <w:tbl>
      <w:tblPr>
        <w:tblStyle w:val="TableauGrille5Fonc-Accentuation1"/>
        <w:tblW w:w="9167" w:type="dxa"/>
        <w:tblLook w:val="04A0" w:firstRow="1" w:lastRow="0" w:firstColumn="1" w:lastColumn="0" w:noHBand="0" w:noVBand="1"/>
      </w:tblPr>
      <w:tblGrid>
        <w:gridCol w:w="2589"/>
        <w:gridCol w:w="3289"/>
        <w:gridCol w:w="3289"/>
      </w:tblGrid>
      <w:tr w:rsidR="00A426C9" w:rsidRPr="00A426C9" w:rsidTr="001168FF">
        <w:trPr>
          <w:cnfStyle w:val="100000000000" w:firstRow="1" w:lastRow="0" w:firstColumn="0" w:lastColumn="0" w:oddVBand="0" w:evenVBand="0" w:oddHBand="0"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A426C9" w:rsidRDefault="00A426C9" w:rsidP="001168FF">
            <w:pPr>
              <w:jc w:val="center"/>
              <w:rPr>
                <w:rFonts w:ascii="Times New Roman" w:eastAsia="Times New Roman" w:hAnsi="Times New Roman" w:cs="Times New Roman"/>
                <w:sz w:val="24"/>
                <w:szCs w:val="24"/>
                <w:lang w:eastAsia="fr-FR"/>
              </w:rPr>
            </w:pPr>
          </w:p>
        </w:tc>
        <w:tc>
          <w:tcPr>
            <w:tcW w:w="3289" w:type="dxa"/>
            <w:vAlign w:val="center"/>
            <w:hideMark/>
          </w:tcPr>
          <w:p w:rsidR="00A426C9" w:rsidRPr="00756066" w:rsidRDefault="00A426C9"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Tempo estimé</w:t>
            </w:r>
          </w:p>
        </w:tc>
        <w:tc>
          <w:tcPr>
            <w:tcW w:w="3289" w:type="dxa"/>
            <w:vAlign w:val="center"/>
            <w:hideMark/>
          </w:tcPr>
          <w:p w:rsidR="00A426C9" w:rsidRPr="00756066" w:rsidRDefault="00A426C9"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Tempo fixé</w:t>
            </w:r>
          </w:p>
        </w:tc>
      </w:tr>
      <w:tr w:rsidR="00A426C9" w:rsidRPr="00A426C9" w:rsidTr="001168F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AR diatonique</w:t>
            </w:r>
          </w:p>
        </w:tc>
        <w:tc>
          <w:tcPr>
            <w:tcW w:w="3289" w:type="dxa"/>
            <w:vAlign w:val="center"/>
            <w:hideMark/>
          </w:tcPr>
          <w:p w:rsidR="00A426C9" w:rsidRPr="00A426C9" w:rsidRDefault="00F60392"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Pr>
                <w:rFonts w:ascii="Arial" w:eastAsia="Times New Roman" w:hAnsi="Arial" w:cs="Arial"/>
                <w:color w:val="000000"/>
                <w:kern w:val="24"/>
                <w:lang w:eastAsia="fr-FR"/>
              </w:rPr>
              <w:t>0</w:t>
            </w:r>
          </w:p>
        </w:tc>
        <w:tc>
          <w:tcPr>
            <w:tcW w:w="3289" w:type="dxa"/>
            <w:vAlign w:val="center"/>
            <w:hideMark/>
          </w:tcPr>
          <w:p w:rsidR="00A426C9" w:rsidRPr="00A426C9" w:rsidRDefault="00A426C9"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46,66</w:t>
            </w:r>
          </w:p>
        </w:tc>
      </w:tr>
      <w:tr w:rsidR="00A426C9" w:rsidRPr="00A426C9" w:rsidTr="001168FF">
        <w:trPr>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Heart &amp; soul</w:t>
            </w:r>
          </w:p>
        </w:tc>
        <w:tc>
          <w:tcPr>
            <w:tcW w:w="3289" w:type="dxa"/>
            <w:vAlign w:val="center"/>
            <w:hideMark/>
          </w:tcPr>
          <w:p w:rsidR="00A426C9" w:rsidRPr="00A426C9" w:rsidRDefault="00A426C9"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16,21</w:t>
            </w:r>
          </w:p>
        </w:tc>
        <w:tc>
          <w:tcPr>
            <w:tcW w:w="3289" w:type="dxa"/>
            <w:vAlign w:val="center"/>
            <w:hideMark/>
          </w:tcPr>
          <w:p w:rsidR="00A426C9" w:rsidRPr="00A426C9" w:rsidRDefault="00A426C9"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10,81</w:t>
            </w:r>
          </w:p>
        </w:tc>
      </w:tr>
      <w:tr w:rsidR="00A426C9" w:rsidRPr="00A426C9" w:rsidTr="001168F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no surprises</w:t>
            </w:r>
          </w:p>
        </w:tc>
        <w:tc>
          <w:tcPr>
            <w:tcW w:w="3289" w:type="dxa"/>
            <w:vAlign w:val="center"/>
            <w:hideMark/>
          </w:tcPr>
          <w:p w:rsidR="00A426C9" w:rsidRPr="00A426C9" w:rsidRDefault="00A426C9"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40</w:t>
            </w:r>
          </w:p>
        </w:tc>
        <w:tc>
          <w:tcPr>
            <w:tcW w:w="3289" w:type="dxa"/>
            <w:vAlign w:val="center"/>
            <w:hideMark/>
          </w:tcPr>
          <w:p w:rsidR="00A426C9" w:rsidRPr="00A426C9" w:rsidRDefault="00A426C9"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40</w:t>
            </w:r>
          </w:p>
        </w:tc>
      </w:tr>
      <w:tr w:rsidR="00A426C9" w:rsidRPr="00A426C9" w:rsidTr="001168FF">
        <w:trPr>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proofErr w:type="spellStart"/>
            <w:r w:rsidRPr="00756066">
              <w:rPr>
                <w:rFonts w:ascii="Arial" w:eastAsia="Times New Roman" w:hAnsi="Arial" w:cs="Arial"/>
                <w:bCs w:val="0"/>
                <w:color w:val="FFFFFF"/>
                <w:kern w:val="24"/>
                <w:lang w:eastAsia="fr-FR"/>
              </w:rPr>
              <w:t>seven</w:t>
            </w:r>
            <w:proofErr w:type="spellEnd"/>
            <w:r w:rsidRPr="00756066">
              <w:rPr>
                <w:rFonts w:ascii="Arial" w:eastAsia="Times New Roman" w:hAnsi="Arial" w:cs="Arial"/>
                <w:bCs w:val="0"/>
                <w:color w:val="FFFFFF"/>
                <w:kern w:val="24"/>
                <w:lang w:eastAsia="fr-FR"/>
              </w:rPr>
              <w:t xml:space="preserve"> nation</w:t>
            </w:r>
          </w:p>
        </w:tc>
        <w:tc>
          <w:tcPr>
            <w:tcW w:w="3289" w:type="dxa"/>
            <w:vAlign w:val="center"/>
            <w:hideMark/>
          </w:tcPr>
          <w:p w:rsidR="00A426C9" w:rsidRPr="00A426C9" w:rsidRDefault="00A426C9"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24,39</w:t>
            </w:r>
          </w:p>
        </w:tc>
        <w:tc>
          <w:tcPr>
            <w:tcW w:w="3289" w:type="dxa"/>
            <w:vAlign w:val="center"/>
            <w:hideMark/>
          </w:tcPr>
          <w:p w:rsidR="00A426C9" w:rsidRPr="00A426C9" w:rsidRDefault="00A426C9"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24,39</w:t>
            </w:r>
          </w:p>
        </w:tc>
      </w:tr>
      <w:tr w:rsidR="00A426C9" w:rsidRPr="00A426C9" w:rsidTr="001168F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proofErr w:type="spellStart"/>
            <w:r w:rsidRPr="00756066">
              <w:rPr>
                <w:rFonts w:ascii="Arial" w:eastAsia="Times New Roman" w:hAnsi="Arial" w:cs="Arial"/>
                <w:bCs w:val="0"/>
                <w:color w:val="FFFFFF"/>
                <w:kern w:val="24"/>
                <w:lang w:eastAsia="fr-FR"/>
              </w:rPr>
              <w:t>hardest</w:t>
            </w:r>
            <w:proofErr w:type="spellEnd"/>
          </w:p>
        </w:tc>
        <w:tc>
          <w:tcPr>
            <w:tcW w:w="3289" w:type="dxa"/>
            <w:vAlign w:val="center"/>
            <w:hideMark/>
          </w:tcPr>
          <w:p w:rsidR="00A426C9" w:rsidRPr="00A426C9" w:rsidRDefault="00A426C9"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38,88</w:t>
            </w:r>
          </w:p>
        </w:tc>
        <w:tc>
          <w:tcPr>
            <w:tcW w:w="3289" w:type="dxa"/>
            <w:vAlign w:val="center"/>
            <w:hideMark/>
          </w:tcPr>
          <w:p w:rsidR="00A426C9" w:rsidRPr="00A426C9" w:rsidRDefault="00A426C9"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60,31</w:t>
            </w:r>
          </w:p>
        </w:tc>
      </w:tr>
      <w:tr w:rsidR="00A426C9" w:rsidRPr="00A426C9" w:rsidTr="001168FF">
        <w:trPr>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proofErr w:type="spellStart"/>
            <w:r w:rsidRPr="00756066">
              <w:rPr>
                <w:rFonts w:ascii="Arial" w:eastAsia="Times New Roman" w:hAnsi="Arial" w:cs="Arial"/>
                <w:bCs w:val="0"/>
                <w:color w:val="FFFFFF"/>
                <w:kern w:val="24"/>
                <w:lang w:eastAsia="fr-FR"/>
              </w:rPr>
              <w:t>johnny</w:t>
            </w:r>
            <w:proofErr w:type="spellEnd"/>
            <w:r w:rsidRPr="00756066">
              <w:rPr>
                <w:rFonts w:ascii="Arial" w:eastAsia="Times New Roman" w:hAnsi="Arial" w:cs="Arial"/>
                <w:bCs w:val="0"/>
                <w:color w:val="FFFFFF"/>
                <w:kern w:val="24"/>
                <w:lang w:eastAsia="fr-FR"/>
              </w:rPr>
              <w:t xml:space="preserve"> B good</w:t>
            </w:r>
          </w:p>
        </w:tc>
        <w:tc>
          <w:tcPr>
            <w:tcW w:w="3289" w:type="dxa"/>
            <w:vAlign w:val="center"/>
            <w:hideMark/>
          </w:tcPr>
          <w:p w:rsidR="00A426C9" w:rsidRPr="00A426C9" w:rsidRDefault="00A426C9"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39,06</w:t>
            </w:r>
          </w:p>
        </w:tc>
        <w:tc>
          <w:tcPr>
            <w:tcW w:w="3289" w:type="dxa"/>
            <w:vAlign w:val="center"/>
            <w:hideMark/>
          </w:tcPr>
          <w:p w:rsidR="00A426C9" w:rsidRPr="00A426C9" w:rsidRDefault="00A426C9"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62,5</w:t>
            </w:r>
          </w:p>
        </w:tc>
      </w:tr>
      <w:tr w:rsidR="00A426C9" w:rsidRPr="00A426C9" w:rsidTr="001168F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Voodoo Child</w:t>
            </w:r>
          </w:p>
        </w:tc>
        <w:tc>
          <w:tcPr>
            <w:tcW w:w="3289" w:type="dxa"/>
            <w:vAlign w:val="center"/>
            <w:hideMark/>
          </w:tcPr>
          <w:p w:rsidR="00A426C9" w:rsidRPr="00A426C9" w:rsidRDefault="00A426C9"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22,22</w:t>
            </w:r>
          </w:p>
        </w:tc>
        <w:tc>
          <w:tcPr>
            <w:tcW w:w="3289" w:type="dxa"/>
            <w:vAlign w:val="center"/>
            <w:hideMark/>
          </w:tcPr>
          <w:p w:rsidR="00A426C9" w:rsidRPr="00A426C9" w:rsidRDefault="00A426C9"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38,09</w:t>
            </w:r>
          </w:p>
        </w:tc>
      </w:tr>
      <w:tr w:rsidR="00A426C9" w:rsidRPr="00A426C9" w:rsidTr="001168FF">
        <w:trPr>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proofErr w:type="spellStart"/>
            <w:r w:rsidRPr="00756066">
              <w:rPr>
                <w:rFonts w:ascii="Arial" w:eastAsia="Times New Roman" w:hAnsi="Arial" w:cs="Arial"/>
                <w:bCs w:val="0"/>
                <w:color w:val="FFFFFF"/>
                <w:kern w:val="24"/>
                <w:lang w:eastAsia="fr-FR"/>
              </w:rPr>
              <w:t>Kashmir</w:t>
            </w:r>
            <w:proofErr w:type="spellEnd"/>
          </w:p>
        </w:tc>
        <w:tc>
          <w:tcPr>
            <w:tcW w:w="3289" w:type="dxa"/>
            <w:vAlign w:val="center"/>
            <w:hideMark/>
          </w:tcPr>
          <w:p w:rsidR="00A426C9" w:rsidRPr="00A426C9" w:rsidRDefault="00A426C9"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18,66</w:t>
            </w:r>
          </w:p>
        </w:tc>
        <w:tc>
          <w:tcPr>
            <w:tcW w:w="3289" w:type="dxa"/>
            <w:vAlign w:val="center"/>
            <w:hideMark/>
          </w:tcPr>
          <w:p w:rsidR="00A426C9" w:rsidRPr="00A426C9" w:rsidRDefault="00A426C9"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34,84</w:t>
            </w:r>
          </w:p>
        </w:tc>
      </w:tr>
      <w:tr w:rsidR="00A426C9" w:rsidRPr="00A426C9" w:rsidTr="001168FF">
        <w:trPr>
          <w:cnfStyle w:val="000000100000" w:firstRow="0" w:lastRow="0" w:firstColumn="0" w:lastColumn="0" w:oddVBand="0" w:evenVBand="0" w:oddHBand="1" w:evenHBand="0" w:firstRowFirstColumn="0" w:firstRowLastColumn="0" w:lastRowFirstColumn="0" w:lastRowLastColumn="0"/>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 xml:space="preserve">Time </w:t>
            </w:r>
            <w:proofErr w:type="spellStart"/>
            <w:r w:rsidRPr="00756066">
              <w:rPr>
                <w:rFonts w:ascii="Arial" w:eastAsia="Times New Roman" w:hAnsi="Arial" w:cs="Arial"/>
                <w:bCs w:val="0"/>
                <w:color w:val="FFFFFF"/>
                <w:kern w:val="24"/>
                <w:lang w:eastAsia="fr-FR"/>
              </w:rPr>
              <w:t>is</w:t>
            </w:r>
            <w:proofErr w:type="spellEnd"/>
            <w:r w:rsidRPr="00756066">
              <w:rPr>
                <w:rFonts w:ascii="Arial" w:eastAsia="Times New Roman" w:hAnsi="Arial" w:cs="Arial"/>
                <w:bCs w:val="0"/>
                <w:color w:val="FFFFFF"/>
                <w:kern w:val="24"/>
                <w:lang w:eastAsia="fr-FR"/>
              </w:rPr>
              <w:t xml:space="preserve"> running</w:t>
            </w:r>
          </w:p>
        </w:tc>
        <w:tc>
          <w:tcPr>
            <w:tcW w:w="3289" w:type="dxa"/>
            <w:vAlign w:val="center"/>
            <w:hideMark/>
          </w:tcPr>
          <w:p w:rsidR="00A426C9" w:rsidRPr="00A426C9" w:rsidRDefault="00A426C9"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42,64</w:t>
            </w:r>
          </w:p>
        </w:tc>
        <w:tc>
          <w:tcPr>
            <w:tcW w:w="3289" w:type="dxa"/>
            <w:vAlign w:val="center"/>
            <w:hideMark/>
          </w:tcPr>
          <w:p w:rsidR="00A426C9" w:rsidRPr="00A426C9" w:rsidRDefault="00A426C9"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83,58</w:t>
            </w:r>
          </w:p>
        </w:tc>
      </w:tr>
      <w:tr w:rsidR="00A426C9" w:rsidRPr="00A426C9" w:rsidTr="001168FF">
        <w:trPr>
          <w:trHeight w:val="38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48 notes</w:t>
            </w:r>
          </w:p>
        </w:tc>
        <w:tc>
          <w:tcPr>
            <w:tcW w:w="3289" w:type="dxa"/>
            <w:vAlign w:val="center"/>
            <w:hideMark/>
          </w:tcPr>
          <w:p w:rsidR="00A426C9" w:rsidRPr="00A426C9" w:rsidRDefault="00A426C9"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color w:val="000000"/>
                <w:kern w:val="24"/>
                <w:lang w:eastAsia="fr-FR"/>
              </w:rPr>
              <w:t>70,08</w:t>
            </w:r>
          </w:p>
        </w:tc>
        <w:tc>
          <w:tcPr>
            <w:tcW w:w="3289" w:type="dxa"/>
            <w:vAlign w:val="center"/>
            <w:hideMark/>
          </w:tcPr>
          <w:p w:rsidR="00A426C9" w:rsidRPr="00A426C9" w:rsidRDefault="00A426C9"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A426C9">
              <w:rPr>
                <w:rFonts w:ascii="Calibri" w:eastAsia="Calibri" w:hAnsi="Calibri" w:cs="Times New Roman"/>
                <w:color w:val="000000"/>
                <w:kern w:val="24"/>
                <w:lang w:eastAsia="fr-FR"/>
              </w:rPr>
              <w:t>70,08</w:t>
            </w:r>
          </w:p>
        </w:tc>
      </w:tr>
      <w:tr w:rsidR="00A426C9" w:rsidRPr="00A426C9" w:rsidTr="001168FF">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2589" w:type="dxa"/>
            <w:vAlign w:val="center"/>
            <w:hideMark/>
          </w:tcPr>
          <w:p w:rsidR="00A426C9" w:rsidRPr="00756066" w:rsidRDefault="00A426C9" w:rsidP="001168FF">
            <w:pPr>
              <w:spacing w:line="256" w:lineRule="auto"/>
              <w:jc w:val="center"/>
              <w:rPr>
                <w:rFonts w:ascii="Arial" w:eastAsia="Times New Roman" w:hAnsi="Arial" w:cs="Arial"/>
                <w:sz w:val="36"/>
                <w:szCs w:val="36"/>
                <w:lang w:eastAsia="fr-FR"/>
              </w:rPr>
            </w:pPr>
            <w:r w:rsidRPr="00756066">
              <w:rPr>
                <w:rFonts w:ascii="Arial" w:eastAsia="Times New Roman" w:hAnsi="Arial" w:cs="Arial"/>
                <w:bCs w:val="0"/>
                <w:color w:val="FFFFFF"/>
                <w:kern w:val="24"/>
                <w:lang w:eastAsia="fr-FR"/>
              </w:rPr>
              <w:t>Moyenne</w:t>
            </w:r>
          </w:p>
        </w:tc>
        <w:tc>
          <w:tcPr>
            <w:tcW w:w="3289" w:type="dxa"/>
            <w:shd w:val="clear" w:color="auto" w:fill="5B9BD5" w:themeFill="accent1"/>
            <w:vAlign w:val="center"/>
            <w:hideMark/>
          </w:tcPr>
          <w:p w:rsidR="00A426C9" w:rsidRPr="00A426C9" w:rsidRDefault="00A426C9"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Arial" w:eastAsia="Times New Roman" w:hAnsi="Arial" w:cs="Arial"/>
                <w:b/>
                <w:bCs/>
                <w:color w:val="FFFFFF"/>
                <w:kern w:val="24"/>
                <w:lang w:eastAsia="fr-FR"/>
              </w:rPr>
              <w:t>45,19</w:t>
            </w:r>
          </w:p>
        </w:tc>
        <w:tc>
          <w:tcPr>
            <w:tcW w:w="3289" w:type="dxa"/>
            <w:shd w:val="clear" w:color="auto" w:fill="5B9BD5" w:themeFill="accent1"/>
            <w:vAlign w:val="center"/>
            <w:hideMark/>
          </w:tcPr>
          <w:p w:rsidR="00A426C9" w:rsidRPr="00A426C9" w:rsidRDefault="00A426C9" w:rsidP="003C2933">
            <w:pPr>
              <w:keepNext/>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A426C9">
              <w:rPr>
                <w:rFonts w:ascii="Calibri" w:eastAsia="Calibri" w:hAnsi="Calibri" w:cs="Times New Roman"/>
                <w:b/>
                <w:bCs/>
                <w:color w:val="FFFFFF"/>
                <w:kern w:val="24"/>
                <w:lang w:eastAsia="fr-FR"/>
              </w:rPr>
              <w:t>56,05</w:t>
            </w:r>
          </w:p>
        </w:tc>
      </w:tr>
    </w:tbl>
    <w:p w:rsidR="003C2933" w:rsidRDefault="003C2933" w:rsidP="003C2933">
      <w:pPr>
        <w:pStyle w:val="Lgende"/>
        <w:jc w:val="center"/>
      </w:pPr>
      <w:r>
        <w:t xml:space="preserve">Figure </w:t>
      </w:r>
      <w:fldSimple w:instr=" SEQ Figure \* ARABIC ">
        <w:r w:rsidR="00B11AD2">
          <w:rPr>
            <w:noProof/>
          </w:rPr>
          <w:t>9</w:t>
        </w:r>
      </w:fldSimple>
      <w:r>
        <w:t xml:space="preserve"> - </w:t>
      </w:r>
      <w:r w:rsidRPr="005E6385">
        <w:t>Résultats de la normalisation des notes</w:t>
      </w:r>
    </w:p>
    <w:p w:rsidR="00C42F4A" w:rsidRDefault="00C42F4A" w:rsidP="00F33C38">
      <w:r>
        <w:t>On voit donc que cette méthode fonctionne bien car on se retrouve avec une moyenne pondérée à hauteur de 45% pour un tempo estimé et de 56% pour un tempo fixé par l’utilisateur.</w:t>
      </w:r>
    </w:p>
    <w:p w:rsidR="00C42F4A" w:rsidRPr="00C42F4A" w:rsidRDefault="00C42F4A" w:rsidP="00F33C38">
      <w:r>
        <w:t xml:space="preserve">En revanche, </w:t>
      </w:r>
      <w:r w:rsidR="005C5320">
        <w:t>comme précisé au début de cette partie, on souhaite avoir un pourcentage de bonne détection de l’ordre de 80%. Nous avons donc besoin d’</w:t>
      </w:r>
      <w:r w:rsidR="00E23102">
        <w:t>une seconde étape afin d’essayer d’augmenter ce pourcentage. On passe alors par l’étape suivante : la correction des durées.</w:t>
      </w:r>
    </w:p>
    <w:p w:rsidR="00E23102" w:rsidRDefault="00E23102">
      <w:pPr>
        <w:rPr>
          <w:rFonts w:asciiTheme="majorHAnsi" w:eastAsiaTheme="majorEastAsia" w:hAnsiTheme="majorHAnsi" w:cstheme="majorBidi"/>
          <w:color w:val="1F4D78" w:themeColor="accent1" w:themeShade="7F"/>
          <w:sz w:val="24"/>
          <w:szCs w:val="24"/>
        </w:rPr>
      </w:pPr>
      <w:r>
        <w:br w:type="page"/>
      </w:r>
    </w:p>
    <w:p w:rsidR="0064429B" w:rsidRDefault="0064429B" w:rsidP="0064429B">
      <w:pPr>
        <w:pStyle w:val="Titre3"/>
      </w:pPr>
      <w:r>
        <w:lastRenderedPageBreak/>
        <w:t>La correction par multiple de 16</w:t>
      </w:r>
    </w:p>
    <w:p w:rsidR="0064429B" w:rsidRDefault="0064429B" w:rsidP="00544049"/>
    <w:p w:rsidR="00E23102" w:rsidRDefault="00E23102">
      <w:r>
        <w:t xml:space="preserve">Le but de la correction par multiple de 16 est de modifier certaines durées normalisées afin d’avoir des notes qui puissent rentrer dans une mesure 4 :4. </w:t>
      </w:r>
    </w:p>
    <w:p w:rsidR="00E23102" w:rsidRDefault="003C2933">
      <w:r>
        <w:rPr>
          <w:noProof/>
          <w:lang w:eastAsia="fr-FR"/>
        </w:rPr>
        <mc:AlternateContent>
          <mc:Choice Requires="wps">
            <w:drawing>
              <wp:anchor distT="0" distB="0" distL="114300" distR="114300" simplePos="0" relativeHeight="251705344" behindDoc="0" locked="0" layoutInCell="1" allowOverlap="1" wp14:anchorId="19143B93" wp14:editId="383E278E">
                <wp:simplePos x="0" y="0"/>
                <wp:positionH relativeFrom="column">
                  <wp:posOffset>-4445</wp:posOffset>
                </wp:positionH>
                <wp:positionV relativeFrom="paragraph">
                  <wp:posOffset>3396615</wp:posOffset>
                </wp:positionV>
                <wp:extent cx="5660390" cy="635"/>
                <wp:effectExtent l="0" t="0" r="0" b="0"/>
                <wp:wrapNone/>
                <wp:docPr id="14434" name="Text Box 14434"/>
                <wp:cNvGraphicFramePr/>
                <a:graphic xmlns:a="http://schemas.openxmlformats.org/drawingml/2006/main">
                  <a:graphicData uri="http://schemas.microsoft.com/office/word/2010/wordprocessingShape">
                    <wps:wsp>
                      <wps:cNvSpPr txBox="1"/>
                      <wps:spPr>
                        <a:xfrm>
                          <a:off x="0" y="0"/>
                          <a:ext cx="5660390" cy="635"/>
                        </a:xfrm>
                        <a:prstGeom prst="rect">
                          <a:avLst/>
                        </a:prstGeom>
                        <a:solidFill>
                          <a:prstClr val="white"/>
                        </a:solidFill>
                        <a:ln>
                          <a:noFill/>
                        </a:ln>
                        <a:effectLst/>
                      </wps:spPr>
                      <wps:txbx>
                        <w:txbxContent>
                          <w:p w:rsidR="003C2933" w:rsidRPr="00F66A71" w:rsidRDefault="003C2933" w:rsidP="003C2933">
                            <w:pPr>
                              <w:pStyle w:val="Lgende"/>
                              <w:jc w:val="center"/>
                              <w:rPr>
                                <w:noProof/>
                              </w:rPr>
                            </w:pPr>
                            <w:r>
                              <w:t xml:space="preserve">Figure </w:t>
                            </w:r>
                            <w:fldSimple w:instr=" SEQ Figure \* ARABIC ">
                              <w:r w:rsidR="00B11AD2">
                                <w:rPr>
                                  <w:noProof/>
                                </w:rPr>
                                <w:t>10</w:t>
                              </w:r>
                            </w:fldSimple>
                            <w:r>
                              <w:t xml:space="preserve"> - processus de correction des duré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143B93" id="Text Box 14434" o:spid="_x0000_s1038" type="#_x0000_t202" style="position:absolute;margin-left:-.35pt;margin-top:267.45pt;width:445.7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" stroked="f">
                <v:textbox style="mso-fit-shape-to-text:t" inset="0,0,0,0">
                  <w:txbxContent>
                    <w:p w:rsidR="003C2933" w:rsidRPr="00F66A71" w:rsidRDefault="003C2933" w:rsidP="003C2933">
                      <w:pPr>
                        <w:pStyle w:val="Caption"/>
                        <w:jc w:val="center"/>
                        <w:rPr>
                          <w:noProof/>
                        </w:rPr>
                      </w:pPr>
                      <w:r>
                        <w:t xml:space="preserve">Figure </w:t>
                      </w:r>
                      <w:r>
                        <w:fldChar w:fldCharType="begin"/>
                      </w:r>
                      <w:r>
                        <w:instrText xml:space="preserve"> SEQ Figure \* ARABIC </w:instrText>
                      </w:r>
                      <w:r>
                        <w:fldChar w:fldCharType="separate"/>
                      </w:r>
                      <w:r w:rsidR="00B11AD2">
                        <w:rPr>
                          <w:noProof/>
                        </w:rPr>
                        <w:t>10</w:t>
                      </w:r>
                      <w:r>
                        <w:fldChar w:fldCharType="end"/>
                      </w:r>
                      <w:r>
                        <w:t xml:space="preserve"> - processus de correction des durées</w:t>
                      </w:r>
                    </w:p>
                  </w:txbxContent>
                </v:textbox>
              </v:shape>
            </w:pict>
          </mc:Fallback>
        </mc:AlternateContent>
      </w:r>
      <w:r>
        <w:rPr>
          <w:noProof/>
          <w:lang w:eastAsia="fr-FR"/>
        </w:rPr>
        <mc:AlternateContent>
          <mc:Choice Requires="wpg">
            <w:drawing>
              <wp:anchor distT="0" distB="0" distL="114300" distR="114300" simplePos="0" relativeHeight="251688960" behindDoc="0" locked="0" layoutInCell="1" allowOverlap="1">
                <wp:simplePos x="0" y="0"/>
                <wp:positionH relativeFrom="column">
                  <wp:posOffset>-4646</wp:posOffset>
                </wp:positionH>
                <wp:positionV relativeFrom="paragraph">
                  <wp:posOffset>11196</wp:posOffset>
                </wp:positionV>
                <wp:extent cx="5661016" cy="3329126"/>
                <wp:effectExtent l="0" t="0" r="16510" b="24130"/>
                <wp:wrapNone/>
                <wp:docPr id="14433" name="Group 14433"/>
                <wp:cNvGraphicFramePr/>
                <a:graphic xmlns:a="http://schemas.openxmlformats.org/drawingml/2006/main">
                  <a:graphicData uri="http://schemas.microsoft.com/office/word/2010/wordprocessingGroup">
                    <wpg:wgp>
                      <wpg:cNvGrpSpPr/>
                      <wpg:grpSpPr>
                        <a:xfrm>
                          <a:off x="0" y="0"/>
                          <a:ext cx="5661016" cy="3329126"/>
                          <a:chOff x="0" y="0"/>
                          <a:chExt cx="5661016" cy="3329126"/>
                        </a:xfrm>
                      </wpg:grpSpPr>
                      <wps:wsp>
                        <wps:cNvPr id="48" name="Right Arrow Callout 2"/>
                        <wps:cNvSpPr/>
                        <wps:spPr>
                          <a:xfrm>
                            <a:off x="0" y="914400"/>
                            <a:ext cx="1535837" cy="1455938"/>
                          </a:xfrm>
                          <a:prstGeom prst="rightArrowCallou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txbx>
                          <w:txbxContent>
                            <w:p w:rsidR="001168FF" w:rsidRDefault="001168FF" w:rsidP="00E23102">
                              <w:pPr>
                                <w:pStyle w:val="NormalWeb"/>
                                <w:spacing w:before="0" w:beforeAutospacing="0" w:after="0" w:afterAutospacing="0"/>
                                <w:jc w:val="center"/>
                                <w:rPr>
                                  <w:rFonts w:ascii="Arial" w:eastAsia="+mn-ea" w:hAnsi="Arial" w:cs="Arial"/>
                                  <w:color w:val="000000"/>
                                  <w:kern w:val="24"/>
                                  <w:sz w:val="22"/>
                                  <w:szCs w:val="22"/>
                                </w:rPr>
                              </w:pPr>
                              <w:r w:rsidRPr="00E23102">
                                <w:rPr>
                                  <w:rFonts w:ascii="Arial" w:eastAsia="+mn-ea" w:hAnsi="Arial" w:cs="Arial"/>
                                  <w:color w:val="000000"/>
                                  <w:kern w:val="24"/>
                                  <w:sz w:val="22"/>
                                  <w:szCs w:val="22"/>
                                </w:rPr>
                                <w:t>Durées normalisées</w:t>
                              </w:r>
                            </w:p>
                            <w:p w:rsidR="001168FF" w:rsidRPr="00E23102" w:rsidRDefault="001168FF" w:rsidP="00E23102">
                              <w:pPr>
                                <w:pStyle w:val="NormalWeb"/>
                                <w:spacing w:before="0" w:beforeAutospacing="0" w:after="0" w:afterAutospacing="0"/>
                                <w:jc w:val="center"/>
                                <w:rPr>
                                  <w:sz w:val="22"/>
                                  <w:szCs w:val="22"/>
                                </w:rPr>
                              </w:pPr>
                            </w:p>
                            <w:p w:rsidR="001168FF" w:rsidRPr="00E23102" w:rsidRDefault="001168FF" w:rsidP="00E23102">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1</w:t>
                              </w:r>
                            </w:p>
                            <w:p w:rsidR="001168FF" w:rsidRPr="00E23102" w:rsidRDefault="001168FF" w:rsidP="00E23102">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3</w:t>
                              </w:r>
                            </w:p>
                            <w:p w:rsidR="001168FF" w:rsidRPr="00E23102" w:rsidRDefault="001168FF" w:rsidP="00E23102">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4</w:t>
                              </w:r>
                            </w:p>
                            <w:p w:rsidR="001168FF" w:rsidRPr="00E23102" w:rsidRDefault="001168FF" w:rsidP="00E23102">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6</w:t>
                              </w:r>
                            </w:p>
                          </w:txbxContent>
                        </wps:txbx>
                        <wps:bodyPr wrap="square" anchor="ctr">
                          <a:noAutofit/>
                        </wps:bodyPr>
                      </wps:wsp>
                      <wpg:grpSp>
                        <wpg:cNvPr id="14400" name="Group 25"/>
                        <wpg:cNvGrpSpPr/>
                        <wpg:grpSpPr bwMode="auto">
                          <a:xfrm>
                            <a:off x="1790299" y="0"/>
                            <a:ext cx="3870717" cy="3329126"/>
                            <a:chOff x="-58161" y="0"/>
                            <a:chExt cx="4743238" cy="4896544"/>
                          </a:xfrm>
                        </wpg:grpSpPr>
                        <wpg:grpSp>
                          <wpg:cNvPr id="14401" name="Group 14401"/>
                          <wpg:cNvGrpSpPr>
                            <a:grpSpLocks/>
                          </wpg:cNvGrpSpPr>
                          <wpg:grpSpPr bwMode="auto">
                            <a:xfrm>
                              <a:off x="-58161" y="0"/>
                              <a:ext cx="4743238" cy="4896544"/>
                              <a:chOff x="-66206" y="0"/>
                              <a:chExt cx="5399355" cy="4896544"/>
                            </a:xfrm>
                          </wpg:grpSpPr>
                          <wps:wsp>
                            <wps:cNvPr id="14402" name="Rectangle 14402"/>
                            <wps:cNvSpPr/>
                            <wps:spPr>
                              <a:xfrm>
                                <a:off x="0" y="0"/>
                                <a:ext cx="5333149" cy="4896544"/>
                              </a:xfrm>
                              <a:prstGeom prst="rect">
                                <a:avLst/>
                              </a:prstGeom>
                              <a:gradFill rotWithShape="1">
                                <a:gsLst>
                                  <a:gs pos="0">
                                    <a:srgbClr val="BBE0E3">
                                      <a:lumMod val="110000"/>
                                      <a:satMod val="105000"/>
                                      <a:tint val="67000"/>
                                    </a:srgbClr>
                                  </a:gs>
                                  <a:gs pos="50000">
                                    <a:srgbClr val="BBE0E3">
                                      <a:lumMod val="105000"/>
                                      <a:satMod val="103000"/>
                                      <a:tint val="73000"/>
                                    </a:srgbClr>
                                  </a:gs>
                                  <a:gs pos="100000">
                                    <a:srgbClr val="BBE0E3">
                                      <a:lumMod val="105000"/>
                                      <a:satMod val="109000"/>
                                      <a:tint val="81000"/>
                                    </a:srgbClr>
                                  </a:gs>
                                </a:gsLst>
                                <a:lin ang="5400000" scaled="0"/>
                              </a:gradFill>
                              <a:ln w="6350" cap="flat" cmpd="sng" algn="ctr">
                                <a:solidFill>
                                  <a:srgbClr val="BBE0E3"/>
                                </a:solidFill>
                                <a:prstDash val="solid"/>
                                <a:miter lim="800000"/>
                              </a:ln>
                              <a:effectLst/>
                            </wps:spPr>
                            <wps:bodyPr anchor="ctr"/>
                          </wps:wsp>
                          <pic:pic xmlns:pic="http://schemas.openxmlformats.org/drawingml/2006/picture">
                            <pic:nvPicPr>
                              <pic:cNvPr id="14403" name="Picture 14403"/>
                              <pic:cNvPicPr>
                                <a:picLocks noChangeAspect="1" noChangeArrowheads="1"/>
                              </pic:cNvPicPr>
                            </pic:nvPicPr>
                            <pic:blipFill>
                              <a:blip r:embed="rId12">
                                <a:extLst>
                                  <a:ext uri="{28A0092B-C50C-407E-A947-70E740481C1C}">
                                    <a14:useLocalDpi xmlns:a14="http://schemas.microsoft.com/office/drawing/2010/main" val="0"/>
                                  </a:ext>
                                </a:extLst>
                              </a:blip>
                              <a:srcRect l="55766" t="40166" r="34987" b="53384"/>
                              <a:stretch>
                                <a:fillRect/>
                              </a:stretch>
                            </pic:blipFill>
                            <pic:spPr bwMode="auto">
                              <a:xfrm>
                                <a:off x="452254" y="253335"/>
                                <a:ext cx="4594860" cy="108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4404" name="Picture 14404"/>
                              <pic:cNvPicPr>
                                <a:picLocks noChangeAspect="1" noChangeArrowheads="1"/>
                              </pic:cNvPicPr>
                            </pic:nvPicPr>
                            <pic:blipFill>
                              <a:blip r:embed="rId13">
                                <a:extLst>
                                  <a:ext uri="{28A0092B-C50C-407E-A947-70E740481C1C}">
                                    <a14:useLocalDpi xmlns:a14="http://schemas.microsoft.com/office/drawing/2010/main" val="0"/>
                                  </a:ext>
                                </a:extLst>
                              </a:blip>
                              <a:srcRect l="8215" t="51875" r="82414" b="42583"/>
                              <a:stretch>
                                <a:fillRect/>
                              </a:stretch>
                            </pic:blipFill>
                            <pic:spPr bwMode="auto">
                              <a:xfrm>
                                <a:off x="366866" y="3720840"/>
                                <a:ext cx="4594860" cy="960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405" name="TextBox 27"/>
                            <wps:cNvSpPr txBox="1">
                              <a:spLocks noChangeArrowheads="1"/>
                            </wps:cNvSpPr>
                            <wps:spPr bwMode="auto">
                              <a:xfrm>
                                <a:off x="-66206" y="2170542"/>
                                <a:ext cx="2301146" cy="92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68FF" w:rsidRPr="00E23102" w:rsidRDefault="001168FF" w:rsidP="00E23102">
                                  <w:pPr>
                                    <w:pStyle w:val="NormalWeb"/>
                                    <w:spacing w:before="0" w:beforeAutospacing="0" w:after="0" w:afterAutospacing="0"/>
                                    <w:jc w:val="center"/>
                                    <w:rPr>
                                      <w:sz w:val="22"/>
                                      <w:szCs w:val="22"/>
                                    </w:rPr>
                                  </w:pPr>
                                  <w:r w:rsidRPr="00E23102">
                                    <w:rPr>
                                      <w:rFonts w:asciiTheme="minorHAnsi" w:hAnsi="Calibri" w:cstheme="minorBidi"/>
                                      <w:color w:val="000000" w:themeColor="text1"/>
                                      <w:kern w:val="24"/>
                                      <w:sz w:val="22"/>
                                      <w:szCs w:val="22"/>
                                    </w:rPr>
                                    <w:t>Correction &amp; Découpage en mesure</w:t>
                                  </w:r>
                                </w:p>
                              </w:txbxContent>
                            </wps:txbx>
                            <wps:bodyPr wrap="square">
                              <a:noAutofit/>
                            </wps:bodyPr>
                          </wps:wsp>
                        </wpg:grpSp>
                        <wpg:grpSp>
                          <wpg:cNvPr id="14406" name="Group 14406"/>
                          <wpg:cNvGrpSpPr>
                            <a:grpSpLocks/>
                          </wpg:cNvGrpSpPr>
                          <wpg:grpSpPr bwMode="auto">
                            <a:xfrm>
                              <a:off x="1984533" y="2052268"/>
                              <a:ext cx="831916" cy="909474"/>
                              <a:chOff x="1984529" y="2052263"/>
                              <a:chExt cx="831605" cy="909759"/>
                            </a:xfrm>
                          </wpg:grpSpPr>
                          <wps:wsp>
                            <wps:cNvPr id="14407" name="Freeform 14407"/>
                            <wps:cNvSpPr/>
                            <wps:spPr>
                              <a:xfrm>
                                <a:off x="2305109" y="2439664"/>
                                <a:ext cx="447543" cy="450910"/>
                              </a:xfrm>
                              <a:custGeom>
                                <a:avLst/>
                                <a:gdLst>
                                  <a:gd name="connsiteX0" fmla="*/ 319459 w 450066"/>
                                  <a:gd name="connsiteY0" fmla="*/ 71758 h 450066"/>
                                  <a:gd name="connsiteX1" fmla="*/ 354467 w 450066"/>
                                  <a:gd name="connsiteY1" fmla="*/ 42381 h 450066"/>
                                  <a:gd name="connsiteX2" fmla="*/ 382434 w 450066"/>
                                  <a:gd name="connsiteY2" fmla="*/ 65848 h 450066"/>
                                  <a:gd name="connsiteX3" fmla="*/ 359583 w 450066"/>
                                  <a:gd name="connsiteY3" fmla="*/ 105426 h 450066"/>
                                  <a:gd name="connsiteX4" fmla="*/ 395891 w 450066"/>
                                  <a:gd name="connsiteY4" fmla="*/ 168313 h 450066"/>
                                  <a:gd name="connsiteX5" fmla="*/ 441591 w 450066"/>
                                  <a:gd name="connsiteY5" fmla="*/ 168312 h 450066"/>
                                  <a:gd name="connsiteX6" fmla="*/ 447931 w 450066"/>
                                  <a:gd name="connsiteY6" fmla="*/ 204266 h 450066"/>
                                  <a:gd name="connsiteX7" fmla="*/ 404986 w 450066"/>
                                  <a:gd name="connsiteY7" fmla="*/ 219895 h 450066"/>
                                  <a:gd name="connsiteX8" fmla="*/ 392376 w 450066"/>
                                  <a:gd name="connsiteY8" fmla="*/ 291408 h 450066"/>
                                  <a:gd name="connsiteX9" fmla="*/ 427386 w 450066"/>
                                  <a:gd name="connsiteY9" fmla="*/ 320783 h 450066"/>
                                  <a:gd name="connsiteX10" fmla="*/ 409132 w 450066"/>
                                  <a:gd name="connsiteY10" fmla="*/ 352401 h 450066"/>
                                  <a:gd name="connsiteX11" fmla="*/ 366187 w 450066"/>
                                  <a:gd name="connsiteY11" fmla="*/ 336769 h 450066"/>
                                  <a:gd name="connsiteX12" fmla="*/ 310560 w 450066"/>
                                  <a:gd name="connsiteY12" fmla="*/ 383446 h 450066"/>
                                  <a:gd name="connsiteX13" fmla="*/ 318497 w 450066"/>
                                  <a:gd name="connsiteY13" fmla="*/ 428452 h 450066"/>
                                  <a:gd name="connsiteX14" fmla="*/ 284190 w 450066"/>
                                  <a:gd name="connsiteY14" fmla="*/ 440939 h 450066"/>
                                  <a:gd name="connsiteX15" fmla="*/ 261341 w 450066"/>
                                  <a:gd name="connsiteY15" fmla="*/ 401360 h 450066"/>
                                  <a:gd name="connsiteX16" fmla="*/ 188725 w 450066"/>
                                  <a:gd name="connsiteY16" fmla="*/ 401360 h 450066"/>
                                  <a:gd name="connsiteX17" fmla="*/ 165876 w 450066"/>
                                  <a:gd name="connsiteY17" fmla="*/ 440939 h 450066"/>
                                  <a:gd name="connsiteX18" fmla="*/ 131569 w 450066"/>
                                  <a:gd name="connsiteY18" fmla="*/ 428452 h 450066"/>
                                  <a:gd name="connsiteX19" fmla="*/ 139506 w 450066"/>
                                  <a:gd name="connsiteY19" fmla="*/ 383446 h 450066"/>
                                  <a:gd name="connsiteX20" fmla="*/ 83879 w 450066"/>
                                  <a:gd name="connsiteY20" fmla="*/ 336769 h 450066"/>
                                  <a:gd name="connsiteX21" fmla="*/ 40934 w 450066"/>
                                  <a:gd name="connsiteY21" fmla="*/ 352401 h 450066"/>
                                  <a:gd name="connsiteX22" fmla="*/ 22680 w 450066"/>
                                  <a:gd name="connsiteY22" fmla="*/ 320783 h 450066"/>
                                  <a:gd name="connsiteX23" fmla="*/ 57690 w 450066"/>
                                  <a:gd name="connsiteY23" fmla="*/ 291408 h 450066"/>
                                  <a:gd name="connsiteX24" fmla="*/ 45080 w 450066"/>
                                  <a:gd name="connsiteY24" fmla="*/ 219895 h 450066"/>
                                  <a:gd name="connsiteX25" fmla="*/ 2135 w 450066"/>
                                  <a:gd name="connsiteY25" fmla="*/ 204266 h 450066"/>
                                  <a:gd name="connsiteX26" fmla="*/ 8475 w 450066"/>
                                  <a:gd name="connsiteY26" fmla="*/ 168312 h 450066"/>
                                  <a:gd name="connsiteX27" fmla="*/ 54175 w 450066"/>
                                  <a:gd name="connsiteY27" fmla="*/ 168313 h 450066"/>
                                  <a:gd name="connsiteX28" fmla="*/ 90483 w 450066"/>
                                  <a:gd name="connsiteY28" fmla="*/ 105426 h 450066"/>
                                  <a:gd name="connsiteX29" fmla="*/ 67632 w 450066"/>
                                  <a:gd name="connsiteY29" fmla="*/ 65848 h 450066"/>
                                  <a:gd name="connsiteX30" fmla="*/ 95599 w 450066"/>
                                  <a:gd name="connsiteY30" fmla="*/ 42381 h 450066"/>
                                  <a:gd name="connsiteX31" fmla="*/ 130607 w 450066"/>
                                  <a:gd name="connsiteY31" fmla="*/ 71758 h 450066"/>
                                  <a:gd name="connsiteX32" fmla="*/ 198844 w 450066"/>
                                  <a:gd name="connsiteY32" fmla="*/ 46922 h 450066"/>
                                  <a:gd name="connsiteX33" fmla="*/ 206779 w 450066"/>
                                  <a:gd name="connsiteY33" fmla="*/ 1915 h 450066"/>
                                  <a:gd name="connsiteX34" fmla="*/ 243287 w 450066"/>
                                  <a:gd name="connsiteY34" fmla="*/ 1915 h 450066"/>
                                  <a:gd name="connsiteX35" fmla="*/ 251222 w 450066"/>
                                  <a:gd name="connsiteY35" fmla="*/ 46922 h 450066"/>
                                  <a:gd name="connsiteX36" fmla="*/ 319459 w 450066"/>
                                  <a:gd name="connsiteY36" fmla="*/ 71758 h 4500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450066" h="450066">
                                    <a:moveTo>
                                      <a:pt x="319459" y="71758"/>
                                    </a:moveTo>
                                    <a:lnTo>
                                      <a:pt x="354467" y="42381"/>
                                    </a:lnTo>
                                    <a:lnTo>
                                      <a:pt x="382434" y="65848"/>
                                    </a:lnTo>
                                    <a:lnTo>
                                      <a:pt x="359583" y="105426"/>
                                    </a:lnTo>
                                    <a:cubicBezTo>
                                      <a:pt x="375832" y="123705"/>
                                      <a:pt x="388186" y="145102"/>
                                      <a:pt x="395891" y="168313"/>
                                    </a:cubicBezTo>
                                    <a:lnTo>
                                      <a:pt x="441591" y="168312"/>
                                    </a:lnTo>
                                    <a:lnTo>
                                      <a:pt x="447931" y="204266"/>
                                    </a:lnTo>
                                    <a:lnTo>
                                      <a:pt x="404986" y="219895"/>
                                    </a:lnTo>
                                    <a:cubicBezTo>
                                      <a:pt x="405684" y="244342"/>
                                      <a:pt x="401393" y="268674"/>
                                      <a:pt x="392376" y="291408"/>
                                    </a:cubicBezTo>
                                    <a:lnTo>
                                      <a:pt x="427386" y="320783"/>
                                    </a:lnTo>
                                    <a:lnTo>
                                      <a:pt x="409132" y="352401"/>
                                    </a:lnTo>
                                    <a:lnTo>
                                      <a:pt x="366187" y="336769"/>
                                    </a:lnTo>
                                    <a:cubicBezTo>
                                      <a:pt x="351008" y="355945"/>
                                      <a:pt x="332080" y="371827"/>
                                      <a:pt x="310560" y="383446"/>
                                    </a:cubicBezTo>
                                    <a:lnTo>
                                      <a:pt x="318497" y="428452"/>
                                    </a:lnTo>
                                    <a:lnTo>
                                      <a:pt x="284190" y="440939"/>
                                    </a:lnTo>
                                    <a:lnTo>
                                      <a:pt x="261341" y="401360"/>
                                    </a:lnTo>
                                    <a:cubicBezTo>
                                      <a:pt x="237387" y="406292"/>
                                      <a:pt x="212679" y="406292"/>
                                      <a:pt x="188725" y="401360"/>
                                    </a:cubicBezTo>
                                    <a:lnTo>
                                      <a:pt x="165876" y="440939"/>
                                    </a:lnTo>
                                    <a:lnTo>
                                      <a:pt x="131569" y="428452"/>
                                    </a:lnTo>
                                    <a:lnTo>
                                      <a:pt x="139506" y="383446"/>
                                    </a:lnTo>
                                    <a:cubicBezTo>
                                      <a:pt x="117986" y="371827"/>
                                      <a:pt x="99058" y="355945"/>
                                      <a:pt x="83879" y="336769"/>
                                    </a:cubicBezTo>
                                    <a:lnTo>
                                      <a:pt x="40934" y="352401"/>
                                    </a:lnTo>
                                    <a:lnTo>
                                      <a:pt x="22680" y="320783"/>
                                    </a:lnTo>
                                    <a:lnTo>
                                      <a:pt x="57690" y="291408"/>
                                    </a:lnTo>
                                    <a:cubicBezTo>
                                      <a:pt x="48673" y="268674"/>
                                      <a:pt x="44382" y="244342"/>
                                      <a:pt x="45080" y="219895"/>
                                    </a:cubicBezTo>
                                    <a:lnTo>
                                      <a:pt x="2135" y="204266"/>
                                    </a:lnTo>
                                    <a:lnTo>
                                      <a:pt x="8475" y="168312"/>
                                    </a:lnTo>
                                    <a:lnTo>
                                      <a:pt x="54175" y="168313"/>
                                    </a:lnTo>
                                    <a:cubicBezTo>
                                      <a:pt x="61880" y="145102"/>
                                      <a:pt x="74234" y="123704"/>
                                      <a:pt x="90483" y="105426"/>
                                    </a:cubicBezTo>
                                    <a:lnTo>
                                      <a:pt x="67632" y="65848"/>
                                    </a:lnTo>
                                    <a:lnTo>
                                      <a:pt x="95599" y="42381"/>
                                    </a:lnTo>
                                    <a:lnTo>
                                      <a:pt x="130607" y="71758"/>
                                    </a:lnTo>
                                    <a:cubicBezTo>
                                      <a:pt x="151429" y="58930"/>
                                      <a:pt x="174647" y="50480"/>
                                      <a:pt x="198844" y="46922"/>
                                    </a:cubicBezTo>
                                    <a:lnTo>
                                      <a:pt x="206779" y="1915"/>
                                    </a:lnTo>
                                    <a:lnTo>
                                      <a:pt x="243287" y="1915"/>
                                    </a:lnTo>
                                    <a:lnTo>
                                      <a:pt x="251222" y="46922"/>
                                    </a:lnTo>
                                    <a:cubicBezTo>
                                      <a:pt x="275418" y="50480"/>
                                      <a:pt x="298636" y="58930"/>
                                      <a:pt x="319459" y="71758"/>
                                    </a:cubicBezTo>
                                    <a:close/>
                                  </a:path>
                                </a:pathLst>
                              </a:custGeom>
                              <a:solidFill>
                                <a:srgbClr val="333399">
                                  <a:hueOff val="0"/>
                                  <a:satOff val="0"/>
                                  <a:lumOff val="0"/>
                                  <a:alphaOff val="0"/>
                                </a:srgbClr>
                              </a:solidFill>
                              <a:ln w="12700" cap="flat" cmpd="sng" algn="ctr">
                                <a:solidFill>
                                  <a:srgbClr val="FFFFFF">
                                    <a:hueOff val="0"/>
                                    <a:satOff val="0"/>
                                    <a:lumOff val="0"/>
                                    <a:alphaOff val="0"/>
                                  </a:srgbClr>
                                </a:solidFill>
                                <a:prstDash val="solid"/>
                                <a:miter lim="800000"/>
                              </a:ln>
                              <a:effectLst/>
                            </wps:spPr>
                            <wps:bodyPr lIns="99373" tIns="114316" rIns="99373" bIns="122187" spcCol="1270" anchor="ctr"/>
                          </wps:wsp>
                          <wps:wsp>
                            <wps:cNvPr id="14408" name="Freeform 14408"/>
                            <wps:cNvSpPr/>
                            <wps:spPr>
                              <a:xfrm>
                                <a:off x="2043250" y="2333288"/>
                                <a:ext cx="326929" cy="327068"/>
                              </a:xfrm>
                              <a:custGeom>
                                <a:avLst/>
                                <a:gdLst>
                                  <a:gd name="connsiteX0" fmla="*/ 244917 w 327321"/>
                                  <a:gd name="connsiteY0" fmla="*/ 82902 h 327321"/>
                                  <a:gd name="connsiteX1" fmla="*/ 293208 w 327321"/>
                                  <a:gd name="connsiteY1" fmla="*/ 68348 h 327321"/>
                                  <a:gd name="connsiteX2" fmla="*/ 310977 w 327321"/>
                                  <a:gd name="connsiteY2" fmla="*/ 99125 h 327321"/>
                                  <a:gd name="connsiteX3" fmla="*/ 274228 w 327321"/>
                                  <a:gd name="connsiteY3" fmla="*/ 133670 h 327321"/>
                                  <a:gd name="connsiteX4" fmla="*/ 274228 w 327321"/>
                                  <a:gd name="connsiteY4" fmla="*/ 193652 h 327321"/>
                                  <a:gd name="connsiteX5" fmla="*/ 310977 w 327321"/>
                                  <a:gd name="connsiteY5" fmla="*/ 228196 h 327321"/>
                                  <a:gd name="connsiteX6" fmla="*/ 293208 w 327321"/>
                                  <a:gd name="connsiteY6" fmla="*/ 258973 h 327321"/>
                                  <a:gd name="connsiteX7" fmla="*/ 244917 w 327321"/>
                                  <a:gd name="connsiteY7" fmla="*/ 244419 h 327321"/>
                                  <a:gd name="connsiteX8" fmla="*/ 192971 w 327321"/>
                                  <a:gd name="connsiteY8" fmla="*/ 274410 h 327321"/>
                                  <a:gd name="connsiteX9" fmla="*/ 181430 w 327321"/>
                                  <a:gd name="connsiteY9" fmla="*/ 323508 h 327321"/>
                                  <a:gd name="connsiteX10" fmla="*/ 145891 w 327321"/>
                                  <a:gd name="connsiteY10" fmla="*/ 323508 h 327321"/>
                                  <a:gd name="connsiteX11" fmla="*/ 134350 w 327321"/>
                                  <a:gd name="connsiteY11" fmla="*/ 274410 h 327321"/>
                                  <a:gd name="connsiteX12" fmla="*/ 82404 w 327321"/>
                                  <a:gd name="connsiteY12" fmla="*/ 244419 h 327321"/>
                                  <a:gd name="connsiteX13" fmla="*/ 34113 w 327321"/>
                                  <a:gd name="connsiteY13" fmla="*/ 258973 h 327321"/>
                                  <a:gd name="connsiteX14" fmla="*/ 16344 w 327321"/>
                                  <a:gd name="connsiteY14" fmla="*/ 228196 h 327321"/>
                                  <a:gd name="connsiteX15" fmla="*/ 53093 w 327321"/>
                                  <a:gd name="connsiteY15" fmla="*/ 193651 h 327321"/>
                                  <a:gd name="connsiteX16" fmla="*/ 53093 w 327321"/>
                                  <a:gd name="connsiteY16" fmla="*/ 133669 h 327321"/>
                                  <a:gd name="connsiteX17" fmla="*/ 16344 w 327321"/>
                                  <a:gd name="connsiteY17" fmla="*/ 99125 h 327321"/>
                                  <a:gd name="connsiteX18" fmla="*/ 34113 w 327321"/>
                                  <a:gd name="connsiteY18" fmla="*/ 68348 h 327321"/>
                                  <a:gd name="connsiteX19" fmla="*/ 82404 w 327321"/>
                                  <a:gd name="connsiteY19" fmla="*/ 82902 h 327321"/>
                                  <a:gd name="connsiteX20" fmla="*/ 134350 w 327321"/>
                                  <a:gd name="connsiteY20" fmla="*/ 52911 h 327321"/>
                                  <a:gd name="connsiteX21" fmla="*/ 145891 w 327321"/>
                                  <a:gd name="connsiteY21" fmla="*/ 3813 h 327321"/>
                                  <a:gd name="connsiteX22" fmla="*/ 181430 w 327321"/>
                                  <a:gd name="connsiteY22" fmla="*/ 3813 h 327321"/>
                                  <a:gd name="connsiteX23" fmla="*/ 192971 w 327321"/>
                                  <a:gd name="connsiteY23" fmla="*/ 52911 h 327321"/>
                                  <a:gd name="connsiteX24" fmla="*/ 244917 w 327321"/>
                                  <a:gd name="connsiteY24" fmla="*/ 82902 h 327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27321" h="327321">
                                    <a:moveTo>
                                      <a:pt x="244917" y="82902"/>
                                    </a:moveTo>
                                    <a:lnTo>
                                      <a:pt x="293208" y="68348"/>
                                    </a:lnTo>
                                    <a:lnTo>
                                      <a:pt x="310977" y="99125"/>
                                    </a:lnTo>
                                    <a:lnTo>
                                      <a:pt x="274228" y="133670"/>
                                    </a:lnTo>
                                    <a:cubicBezTo>
                                      <a:pt x="279555" y="153309"/>
                                      <a:pt x="279555" y="174013"/>
                                      <a:pt x="274228" y="193652"/>
                                    </a:cubicBezTo>
                                    <a:lnTo>
                                      <a:pt x="310977" y="228196"/>
                                    </a:lnTo>
                                    <a:lnTo>
                                      <a:pt x="293208" y="258973"/>
                                    </a:lnTo>
                                    <a:lnTo>
                                      <a:pt x="244917" y="244419"/>
                                    </a:lnTo>
                                    <a:cubicBezTo>
                                      <a:pt x="230573" y="258852"/>
                                      <a:pt x="212643" y="269204"/>
                                      <a:pt x="192971" y="274410"/>
                                    </a:cubicBezTo>
                                    <a:lnTo>
                                      <a:pt x="181430" y="323508"/>
                                    </a:lnTo>
                                    <a:lnTo>
                                      <a:pt x="145891" y="323508"/>
                                    </a:lnTo>
                                    <a:lnTo>
                                      <a:pt x="134350" y="274410"/>
                                    </a:lnTo>
                                    <a:cubicBezTo>
                                      <a:pt x="114679" y="269204"/>
                                      <a:pt x="96749" y="258852"/>
                                      <a:pt x="82404" y="244419"/>
                                    </a:cubicBezTo>
                                    <a:lnTo>
                                      <a:pt x="34113" y="258973"/>
                                    </a:lnTo>
                                    <a:lnTo>
                                      <a:pt x="16344" y="228196"/>
                                    </a:lnTo>
                                    <a:lnTo>
                                      <a:pt x="53093" y="193651"/>
                                    </a:lnTo>
                                    <a:cubicBezTo>
                                      <a:pt x="47766" y="174012"/>
                                      <a:pt x="47766" y="153308"/>
                                      <a:pt x="53093" y="133669"/>
                                    </a:cubicBezTo>
                                    <a:lnTo>
                                      <a:pt x="16344" y="99125"/>
                                    </a:lnTo>
                                    <a:lnTo>
                                      <a:pt x="34113" y="68348"/>
                                    </a:lnTo>
                                    <a:lnTo>
                                      <a:pt x="82404" y="82902"/>
                                    </a:lnTo>
                                    <a:cubicBezTo>
                                      <a:pt x="96748" y="68469"/>
                                      <a:pt x="114678" y="58117"/>
                                      <a:pt x="134350" y="52911"/>
                                    </a:cubicBezTo>
                                    <a:lnTo>
                                      <a:pt x="145891" y="3813"/>
                                    </a:lnTo>
                                    <a:lnTo>
                                      <a:pt x="181430" y="3813"/>
                                    </a:lnTo>
                                    <a:lnTo>
                                      <a:pt x="192971" y="52911"/>
                                    </a:lnTo>
                                    <a:cubicBezTo>
                                      <a:pt x="212642" y="58117"/>
                                      <a:pt x="230572" y="68469"/>
                                      <a:pt x="244917" y="82902"/>
                                    </a:cubicBezTo>
                                    <a:close/>
                                  </a:path>
                                </a:pathLst>
                              </a:custGeom>
                              <a:solidFill>
                                <a:srgbClr val="333399">
                                  <a:hueOff val="0"/>
                                  <a:satOff val="0"/>
                                  <a:lumOff val="0"/>
                                  <a:alphaOff val="0"/>
                                </a:srgbClr>
                              </a:solidFill>
                              <a:ln w="12700" cap="flat" cmpd="sng" algn="ctr">
                                <a:solidFill>
                                  <a:srgbClr val="FFFFFF">
                                    <a:hueOff val="0"/>
                                    <a:satOff val="0"/>
                                    <a:lumOff val="0"/>
                                    <a:alphaOff val="0"/>
                                  </a:srgbClr>
                                </a:solidFill>
                                <a:prstDash val="solid"/>
                                <a:miter lim="800000"/>
                              </a:ln>
                              <a:effectLst/>
                            </wps:spPr>
                            <wps:bodyPr lIns="88754" tIns="89252" rIns="88754" bIns="89252" spcCol="1270" anchor="ctr"/>
                          </wps:wsp>
                          <wps:wsp>
                            <wps:cNvPr id="14409" name="Freeform 14409"/>
                            <wps:cNvSpPr/>
                            <wps:spPr>
                              <a:xfrm>
                                <a:off x="2189257" y="2071316"/>
                                <a:ext cx="391997" cy="393752"/>
                              </a:xfrm>
                              <a:custGeom>
                                <a:avLst/>
                                <a:gdLst>
                                  <a:gd name="connsiteX0" fmla="*/ 239968 w 320707"/>
                                  <a:gd name="connsiteY0" fmla="*/ 81227 h 320707"/>
                                  <a:gd name="connsiteX1" fmla="*/ 287283 w 320707"/>
                                  <a:gd name="connsiteY1" fmla="*/ 66967 h 320707"/>
                                  <a:gd name="connsiteX2" fmla="*/ 304693 w 320707"/>
                                  <a:gd name="connsiteY2" fmla="*/ 97122 h 320707"/>
                                  <a:gd name="connsiteX3" fmla="*/ 268686 w 320707"/>
                                  <a:gd name="connsiteY3" fmla="*/ 130969 h 320707"/>
                                  <a:gd name="connsiteX4" fmla="*/ 268686 w 320707"/>
                                  <a:gd name="connsiteY4" fmla="*/ 189739 h 320707"/>
                                  <a:gd name="connsiteX5" fmla="*/ 304693 w 320707"/>
                                  <a:gd name="connsiteY5" fmla="*/ 223585 h 320707"/>
                                  <a:gd name="connsiteX6" fmla="*/ 287283 w 320707"/>
                                  <a:gd name="connsiteY6" fmla="*/ 253740 h 320707"/>
                                  <a:gd name="connsiteX7" fmla="*/ 239968 w 320707"/>
                                  <a:gd name="connsiteY7" fmla="*/ 239480 h 320707"/>
                                  <a:gd name="connsiteX8" fmla="*/ 189072 w 320707"/>
                                  <a:gd name="connsiteY8" fmla="*/ 268865 h 320707"/>
                                  <a:gd name="connsiteX9" fmla="*/ 177764 w 320707"/>
                                  <a:gd name="connsiteY9" fmla="*/ 316971 h 320707"/>
                                  <a:gd name="connsiteX10" fmla="*/ 142943 w 320707"/>
                                  <a:gd name="connsiteY10" fmla="*/ 316971 h 320707"/>
                                  <a:gd name="connsiteX11" fmla="*/ 131635 w 320707"/>
                                  <a:gd name="connsiteY11" fmla="*/ 268865 h 320707"/>
                                  <a:gd name="connsiteX12" fmla="*/ 80739 w 320707"/>
                                  <a:gd name="connsiteY12" fmla="*/ 239480 h 320707"/>
                                  <a:gd name="connsiteX13" fmla="*/ 33424 w 320707"/>
                                  <a:gd name="connsiteY13" fmla="*/ 253740 h 320707"/>
                                  <a:gd name="connsiteX14" fmla="*/ 16014 w 320707"/>
                                  <a:gd name="connsiteY14" fmla="*/ 223585 h 320707"/>
                                  <a:gd name="connsiteX15" fmla="*/ 52021 w 320707"/>
                                  <a:gd name="connsiteY15" fmla="*/ 189738 h 320707"/>
                                  <a:gd name="connsiteX16" fmla="*/ 52021 w 320707"/>
                                  <a:gd name="connsiteY16" fmla="*/ 130968 h 320707"/>
                                  <a:gd name="connsiteX17" fmla="*/ 16014 w 320707"/>
                                  <a:gd name="connsiteY17" fmla="*/ 97122 h 320707"/>
                                  <a:gd name="connsiteX18" fmla="*/ 33424 w 320707"/>
                                  <a:gd name="connsiteY18" fmla="*/ 66967 h 320707"/>
                                  <a:gd name="connsiteX19" fmla="*/ 80739 w 320707"/>
                                  <a:gd name="connsiteY19" fmla="*/ 81227 h 320707"/>
                                  <a:gd name="connsiteX20" fmla="*/ 131635 w 320707"/>
                                  <a:gd name="connsiteY20" fmla="*/ 51842 h 320707"/>
                                  <a:gd name="connsiteX21" fmla="*/ 142943 w 320707"/>
                                  <a:gd name="connsiteY21" fmla="*/ 3736 h 320707"/>
                                  <a:gd name="connsiteX22" fmla="*/ 177764 w 320707"/>
                                  <a:gd name="connsiteY22" fmla="*/ 3736 h 320707"/>
                                  <a:gd name="connsiteX23" fmla="*/ 189072 w 320707"/>
                                  <a:gd name="connsiteY23" fmla="*/ 51842 h 320707"/>
                                  <a:gd name="connsiteX24" fmla="*/ 239968 w 320707"/>
                                  <a:gd name="connsiteY24" fmla="*/ 81227 h 320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20707" h="320707">
                                    <a:moveTo>
                                      <a:pt x="206422" y="81124"/>
                                    </a:moveTo>
                                    <a:lnTo>
                                      <a:pt x="240725" y="59879"/>
                                    </a:lnTo>
                                    <a:lnTo>
                                      <a:pt x="260828" y="79982"/>
                                    </a:lnTo>
                                    <a:lnTo>
                                      <a:pt x="239583" y="114285"/>
                                    </a:lnTo>
                                    <a:cubicBezTo>
                                      <a:pt x="247765" y="128358"/>
                                      <a:pt x="252052" y="144356"/>
                                      <a:pt x="252002" y="160636"/>
                                    </a:cubicBezTo>
                                    <a:lnTo>
                                      <a:pt x="287553" y="179720"/>
                                    </a:lnTo>
                                    <a:lnTo>
                                      <a:pt x="280194" y="207182"/>
                                    </a:lnTo>
                                    <a:lnTo>
                                      <a:pt x="239865" y="205934"/>
                                    </a:lnTo>
                                    <a:cubicBezTo>
                                      <a:pt x="231768" y="220057"/>
                                      <a:pt x="220057" y="231769"/>
                                      <a:pt x="205934" y="239865"/>
                                    </a:cubicBezTo>
                                    <a:lnTo>
                                      <a:pt x="207182" y="280194"/>
                                    </a:lnTo>
                                    <a:lnTo>
                                      <a:pt x="179719" y="287553"/>
                                    </a:lnTo>
                                    <a:lnTo>
                                      <a:pt x="160635" y="252003"/>
                                    </a:lnTo>
                                    <a:cubicBezTo>
                                      <a:pt x="144356" y="252053"/>
                                      <a:pt x="128358" y="247765"/>
                                      <a:pt x="114285" y="239583"/>
                                    </a:cubicBezTo>
                                    <a:lnTo>
                                      <a:pt x="79982" y="260828"/>
                                    </a:lnTo>
                                    <a:lnTo>
                                      <a:pt x="59879" y="240725"/>
                                    </a:lnTo>
                                    <a:lnTo>
                                      <a:pt x="81124" y="206422"/>
                                    </a:lnTo>
                                    <a:cubicBezTo>
                                      <a:pt x="72942" y="192349"/>
                                      <a:pt x="68655" y="176351"/>
                                      <a:pt x="68705" y="160071"/>
                                    </a:cubicBezTo>
                                    <a:lnTo>
                                      <a:pt x="33154" y="140987"/>
                                    </a:lnTo>
                                    <a:lnTo>
                                      <a:pt x="40513" y="113525"/>
                                    </a:lnTo>
                                    <a:lnTo>
                                      <a:pt x="80842" y="114773"/>
                                    </a:lnTo>
                                    <a:cubicBezTo>
                                      <a:pt x="88939" y="100650"/>
                                      <a:pt x="100650" y="88938"/>
                                      <a:pt x="114773" y="80842"/>
                                    </a:cubicBezTo>
                                    <a:lnTo>
                                      <a:pt x="113525" y="40513"/>
                                    </a:lnTo>
                                    <a:lnTo>
                                      <a:pt x="140988" y="33154"/>
                                    </a:lnTo>
                                    <a:lnTo>
                                      <a:pt x="160072" y="68704"/>
                                    </a:lnTo>
                                    <a:cubicBezTo>
                                      <a:pt x="176351" y="68654"/>
                                      <a:pt x="192349" y="72942"/>
                                      <a:pt x="206422" y="81124"/>
                                    </a:cubicBezTo>
                                    <a:close/>
                                  </a:path>
                                </a:pathLst>
                              </a:custGeom>
                              <a:solidFill>
                                <a:srgbClr val="333399">
                                  <a:hueOff val="0"/>
                                  <a:satOff val="0"/>
                                  <a:lumOff val="0"/>
                                  <a:alphaOff val="0"/>
                                </a:srgbClr>
                              </a:solidFill>
                              <a:ln w="12700" cap="flat" cmpd="sng" algn="ctr">
                                <a:solidFill>
                                  <a:srgbClr val="FFFFFF">
                                    <a:hueOff val="0"/>
                                    <a:satOff val="0"/>
                                    <a:lumOff val="0"/>
                                    <a:alphaOff val="0"/>
                                  </a:srgbClr>
                                </a:solidFill>
                                <a:prstDash val="solid"/>
                                <a:miter lim="800000"/>
                              </a:ln>
                              <a:effectLst/>
                            </wps:spPr>
                            <wps:bodyPr lIns="112729" tIns="112730" rIns="112730" bIns="112729" spcCol="1270" anchor="ctr"/>
                          </wps:wsp>
                          <wps:wsp>
                            <wps:cNvPr id="14410" name="Circular Arrow 14410"/>
                            <wps:cNvSpPr/>
                            <wps:spPr>
                              <a:xfrm>
                                <a:off x="2241628" y="2385682"/>
                                <a:ext cx="574506" cy="576340"/>
                              </a:xfrm>
                              <a:prstGeom prst="circularArrow">
                                <a:avLst>
                                  <a:gd name="adj1" fmla="val 4687"/>
                                  <a:gd name="adj2" fmla="val 299029"/>
                                  <a:gd name="adj3" fmla="val 2258006"/>
                                  <a:gd name="adj4" fmla="val 16621920"/>
                                  <a:gd name="adj5" fmla="val 5469"/>
                                </a:avLst>
                              </a:prstGeom>
                              <a:solidFill>
                                <a:srgbClr val="333399">
                                  <a:tint val="60000"/>
                                  <a:hueOff val="0"/>
                                  <a:satOff val="0"/>
                                  <a:lumOff val="0"/>
                                  <a:alphaOff val="0"/>
                                </a:srgbClr>
                              </a:solidFill>
                              <a:ln>
                                <a:noFill/>
                              </a:ln>
                              <a:effectLst/>
                            </wps:spPr>
                            <wps:bodyPr/>
                          </wps:wsp>
                          <wps:wsp>
                            <wps:cNvPr id="14411" name="Shape 14411"/>
                            <wps:cNvSpPr/>
                            <wps:spPr>
                              <a:xfrm>
                                <a:off x="1984529" y="2276131"/>
                                <a:ext cx="417390" cy="417568"/>
                              </a:xfrm>
                              <a:prstGeom prst="leftCircularArrow">
                                <a:avLst>
                                  <a:gd name="adj1" fmla="val 6452"/>
                                  <a:gd name="adj2" fmla="val 429999"/>
                                  <a:gd name="adj3" fmla="val 10489124"/>
                                  <a:gd name="adj4" fmla="val 14837806"/>
                                  <a:gd name="adj5" fmla="val 7527"/>
                                </a:avLst>
                              </a:prstGeom>
                              <a:solidFill>
                                <a:srgbClr val="333399">
                                  <a:tint val="60000"/>
                                  <a:hueOff val="0"/>
                                  <a:satOff val="0"/>
                                  <a:lumOff val="0"/>
                                  <a:alphaOff val="0"/>
                                </a:srgbClr>
                              </a:solidFill>
                              <a:ln>
                                <a:noFill/>
                              </a:ln>
                              <a:effectLst/>
                            </wps:spPr>
                            <wps:bodyPr/>
                          </wps:wsp>
                          <wps:wsp>
                            <wps:cNvPr id="14412" name="Circular Arrow 14412"/>
                            <wps:cNvSpPr/>
                            <wps:spPr>
                              <a:xfrm>
                                <a:off x="2151168" y="2052263"/>
                                <a:ext cx="450717" cy="450910"/>
                              </a:xfrm>
                              <a:prstGeom prst="circularArrow">
                                <a:avLst>
                                  <a:gd name="adj1" fmla="val 5984"/>
                                  <a:gd name="adj2" fmla="val 394124"/>
                                  <a:gd name="adj3" fmla="val 13313824"/>
                                  <a:gd name="adj4" fmla="val 10508221"/>
                                  <a:gd name="adj5" fmla="val 6981"/>
                                </a:avLst>
                              </a:prstGeom>
                              <a:solidFill>
                                <a:srgbClr val="333399">
                                  <a:tint val="60000"/>
                                  <a:hueOff val="0"/>
                                  <a:satOff val="0"/>
                                  <a:lumOff val="0"/>
                                  <a:alphaOff val="0"/>
                                </a:srgbClr>
                              </a:solidFill>
                              <a:ln>
                                <a:noFill/>
                              </a:ln>
                              <a:effectLst/>
                            </wps:spPr>
                            <wps:bodyPr/>
                          </wps:wsp>
                        </wpg:grpSp>
                        <wps:wsp>
                          <wps:cNvPr id="14413" name="Down Arrow 14413"/>
                          <wps:cNvSpPr/>
                          <wps:spPr>
                            <a:xfrm>
                              <a:off x="2159168" y="1445948"/>
                              <a:ext cx="414370" cy="550763"/>
                            </a:xfrm>
                            <a:prstGeom prst="downArrow">
                              <a:avLst/>
                            </a:prstGeom>
                            <a:gradFill rotWithShape="1">
                              <a:gsLst>
                                <a:gs pos="0">
                                  <a:srgbClr val="333399">
                                    <a:lumMod val="110000"/>
                                    <a:satMod val="105000"/>
                                    <a:tint val="67000"/>
                                  </a:srgbClr>
                                </a:gs>
                                <a:gs pos="50000">
                                  <a:srgbClr val="333399">
                                    <a:lumMod val="105000"/>
                                    <a:satMod val="103000"/>
                                    <a:tint val="73000"/>
                                  </a:srgbClr>
                                </a:gs>
                                <a:gs pos="100000">
                                  <a:srgbClr val="333399">
                                    <a:lumMod val="105000"/>
                                    <a:satMod val="109000"/>
                                    <a:tint val="81000"/>
                                  </a:srgbClr>
                                </a:gs>
                              </a:gsLst>
                              <a:lin ang="5400000" scaled="0"/>
                            </a:gradFill>
                            <a:ln w="6350" cap="flat" cmpd="sng" algn="ctr">
                              <a:solidFill>
                                <a:srgbClr val="333399"/>
                              </a:solidFill>
                              <a:prstDash val="solid"/>
                              <a:miter lim="800000"/>
                            </a:ln>
                            <a:effectLst/>
                          </wps:spPr>
                          <wps:bodyPr anchor="ctr"/>
                        </wps:wsp>
                        <wps:wsp>
                          <wps:cNvPr id="14414" name="Down Arrow 14414"/>
                          <wps:cNvSpPr/>
                          <wps:spPr>
                            <a:xfrm>
                              <a:off x="2192508" y="3066491"/>
                              <a:ext cx="414369" cy="550762"/>
                            </a:xfrm>
                            <a:prstGeom prst="downArrow">
                              <a:avLst/>
                            </a:prstGeom>
                            <a:gradFill rotWithShape="1">
                              <a:gsLst>
                                <a:gs pos="0">
                                  <a:srgbClr val="333399">
                                    <a:lumMod val="110000"/>
                                    <a:satMod val="105000"/>
                                    <a:tint val="67000"/>
                                  </a:srgbClr>
                                </a:gs>
                                <a:gs pos="50000">
                                  <a:srgbClr val="333399">
                                    <a:lumMod val="105000"/>
                                    <a:satMod val="103000"/>
                                    <a:tint val="73000"/>
                                  </a:srgbClr>
                                </a:gs>
                                <a:gs pos="100000">
                                  <a:srgbClr val="333399">
                                    <a:lumMod val="105000"/>
                                    <a:satMod val="109000"/>
                                    <a:tint val="81000"/>
                                  </a:srgbClr>
                                </a:gs>
                              </a:gsLst>
                              <a:lin ang="5400000" scaled="0"/>
                            </a:gradFill>
                            <a:ln w="6350" cap="flat" cmpd="sng" algn="ctr">
                              <a:solidFill>
                                <a:srgbClr val="333399"/>
                              </a:solidFill>
                              <a:prstDash val="solid"/>
                              <a:miter lim="800000"/>
                            </a:ln>
                            <a:effectLst/>
                          </wps:spPr>
                          <wps:bodyPr anchor="ctr"/>
                        </wps:wsp>
                      </wpg:grpSp>
                    </wpg:wgp>
                  </a:graphicData>
                </a:graphic>
              </wp:anchor>
            </w:drawing>
          </mc:Choice>
          <mc:Fallback>
            <w:pict>
              <v:group id="Group 14433" o:spid="_x0000_s1039" style="position:absolute;margin-left:-.35pt;margin-top:.9pt;width:445.75pt;height:262.15pt;z-index:251688960" coordsize="56610,332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">
                <v:shape id="Right Arrow Callout 2" o:spid="_x0000_s1040" type="#_x0000_t78" style="position:absolute;top:9144;width:15358;height:145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Ar2cIA&#10;AADbAAAADwAAAGRycy9kb3ducmV2LnhtbERPz2vCMBS+C/sfwhvsIjN1DHG1UUQYG7uotRdvj+bZ&#10;ljYvNcna7r9fDoMdP77f2W4ynRjI+cayguUiAUFcWt1wpaC4vD+vQfiArLGzTAp+yMNu+zDLMNV2&#10;5DMNeahEDGGfooI6hD6V0pc1GfQL2xNH7madwRChq6R2OMZw08mXJFlJgw3Hhhp7OtRUtvm3UTC2&#10;V/e2vJ4+ivE+zPPj8V748KXU0+O034AINIV/8Z/7Uyt4jWPjl/g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CvZwgAAANsAAAAPAAAAAAAAAAAAAAAAAJgCAABkcnMvZG93&#10;bnJldi54bWxQSwUGAAAAAAQABAD1AAAAhwMAAAAA&#10;" adj="14035,,16481" fillcolor="#e6f4f5" strokecolor="#bbe0e3" strokeweight=".5pt">
                  <v:fill color2="#d4edef" rotate="t" colors="0 #e6f4f5;.5 #d9eef0;1 #d4edef" focus="100%" type="gradient">
                    <o:fill v:ext="view" type="gradientUnscaled"/>
                  </v:fill>
                  <v:textbox>
                    <w:txbxContent>
                      <w:p w:rsidR="001168FF" w:rsidRDefault="001168FF" w:rsidP="00E23102">
                        <w:pPr>
                          <w:pStyle w:val="NormalWeb"/>
                          <w:spacing w:before="0" w:beforeAutospacing="0" w:after="0" w:afterAutospacing="0"/>
                          <w:jc w:val="center"/>
                          <w:rPr>
                            <w:rFonts w:ascii="Arial" w:eastAsia="+mn-ea" w:hAnsi="Arial" w:cs="Arial"/>
                            <w:color w:val="000000"/>
                            <w:kern w:val="24"/>
                            <w:sz w:val="22"/>
                            <w:szCs w:val="22"/>
                          </w:rPr>
                        </w:pPr>
                        <w:r w:rsidRPr="00E23102">
                          <w:rPr>
                            <w:rFonts w:ascii="Arial" w:eastAsia="+mn-ea" w:hAnsi="Arial" w:cs="Arial"/>
                            <w:color w:val="000000"/>
                            <w:kern w:val="24"/>
                            <w:sz w:val="22"/>
                            <w:szCs w:val="22"/>
                          </w:rPr>
                          <w:t>Durées normalisées</w:t>
                        </w:r>
                      </w:p>
                      <w:p w:rsidR="001168FF" w:rsidRPr="00E23102" w:rsidRDefault="001168FF" w:rsidP="00E23102">
                        <w:pPr>
                          <w:pStyle w:val="NormalWeb"/>
                          <w:spacing w:before="0" w:beforeAutospacing="0" w:after="0" w:afterAutospacing="0"/>
                          <w:jc w:val="center"/>
                          <w:rPr>
                            <w:sz w:val="22"/>
                            <w:szCs w:val="22"/>
                          </w:rPr>
                        </w:pPr>
                      </w:p>
                      <w:p w:rsidR="001168FF" w:rsidRPr="00E23102" w:rsidRDefault="001168FF" w:rsidP="00E23102">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1</w:t>
                        </w:r>
                      </w:p>
                      <w:p w:rsidR="001168FF" w:rsidRPr="00E23102" w:rsidRDefault="001168FF" w:rsidP="00E23102">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3</w:t>
                        </w:r>
                      </w:p>
                      <w:p w:rsidR="001168FF" w:rsidRPr="00E23102" w:rsidRDefault="001168FF" w:rsidP="00E23102">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4</w:t>
                        </w:r>
                      </w:p>
                      <w:p w:rsidR="001168FF" w:rsidRPr="00E23102" w:rsidRDefault="001168FF" w:rsidP="00E23102">
                        <w:pPr>
                          <w:pStyle w:val="NormalWeb"/>
                          <w:spacing w:before="0" w:beforeAutospacing="0" w:after="0" w:afterAutospacing="0"/>
                          <w:jc w:val="center"/>
                          <w:rPr>
                            <w:sz w:val="22"/>
                            <w:szCs w:val="22"/>
                          </w:rPr>
                        </w:pPr>
                        <w:r w:rsidRPr="00E23102">
                          <w:rPr>
                            <w:rFonts w:ascii="Arial" w:eastAsia="+mn-ea" w:hAnsi="Arial" w:cs="Arial"/>
                            <w:color w:val="000000"/>
                            <w:kern w:val="24"/>
                            <w:sz w:val="22"/>
                            <w:szCs w:val="22"/>
                          </w:rPr>
                          <w:t>6</w:t>
                        </w:r>
                      </w:p>
                    </w:txbxContent>
                  </v:textbox>
                </v:shape>
                <v:group id="Group 25" o:spid="_x0000_s1041" style="position:absolute;left:17902;width:38708;height:33291" coordorigin="-581" coordsize="47432,489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mGeFzMcAAADe&#10;AAAADwAAAAAAAAAAAAAAAACqAgAAZHJzL2Rvd25yZXYueG1sUEsFBgAAAAAEAAQA+gAAAJ4DAAAA&#10;AA==&#10;">
                  <v:group id="Group 14401" o:spid="_x0000_s1042" style="position:absolute;left:-581;width:47431;height:48965" coordorigin="-662" coordsize="53993,489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crIFfFAAAA3gAA&#10;AA8AAAAAAAAAAAAAAAAAqgIAAGRycy9kb3ducmV2LnhtbFBLBQYAAAAABAAEAPoAAACcAwAAAAA=&#10;">
                    <v:rect id="Rectangle 14402" o:spid="_x0000_s1043" style="position:absolute;width:53331;height:489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y/sMA&#10;AADeAAAADwAAAGRycy9kb3ducmV2LnhtbERP22oCMRB9L/gPYYS+1cQLRVajaKnQJ1tXP2DcjLuL&#10;m8maRF3/3hQKfZvDuc582dlG3MiH2rGG4UCBIC6cqbnUcNhv3qYgQkQ22DgmDQ8KsFz0XuaYGXfn&#10;Hd3yWIoUwiFDDVWMbSZlKCqyGAauJU7cyXmLMUFfSuPxnsJtI0dKvUuLNaeGClv6qKg451er4TOM&#10;H6vLUPnv3ITtqV7/FMdxqfVrv1vNQETq4r/4z/1l0vzJRI3g9510g1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Xy/sMAAADeAAAADwAAAAAAAAAAAAAAAACYAgAAZHJzL2Rv&#10;d25yZXYueG1sUEsFBgAAAAAEAAQA9QAAAIgDAAAAAA==&#10;" fillcolor="#e6f4f5" strokecolor="#bbe0e3" strokeweight=".5pt">
                      <v:fill color2="#d4edef" rotate="t" colors="0 #e6f4f5;.5 #d9eef0;1 #d4edef" focus="100%" type="gradient">
                        <o:fill v:ext="view" type="gradientUnscaled"/>
                      </v:fill>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403" o:spid="_x0000_s1044" type="#_x0000_t75" style="position:absolute;left:4522;top:2533;width:45949;height:108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mkL0vFAAAA3gAAAA8AAABkcnMvZG93bnJldi54bWxET99rwjAQfh/4P4QTfJvptMzSGUUEQYcw&#10;puLw7WjOtKy5lCbW7r83g8He7uP7efNlb2vRUesrxwpexgkI4sLpio2C03HznIHwAVlj7ZgU/JCH&#10;5WLwNMdcuzt/UncIRsQQ9jkqKENocil9UZJFP3YNceSurrUYImyN1C3eY7it5SRJXqXFimNDiQ2t&#10;Syq+Dzer4PJlsuPNpOeP99kuW++n1+4yk0qNhv3qDUSgPvyL/9xbHeenaTKF33fiDXL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pC9LxQAAAN4AAAAPAAAAAAAAAAAAAAAA&#10;AJ8CAABkcnMvZG93bnJldi54bWxQSwUGAAAAAAQABAD3AAAAkQMAAAAA&#10;">
                      <v:imagedata r:id="rId14" o:title="" croptop="26323f" cropbottom="34986f" cropleft="36547f" cropright="22929f"/>
                    </v:shape>
                    <v:shape id="Picture 14404" o:spid="_x0000_s1045" type="#_x0000_t75" style="position:absolute;left:3668;top:37208;width:45949;height:96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qSDnFAAAA3gAAAA8AAABkcnMvZG93bnJldi54bWxEj0GLwjAQhe+C/yGM4E2T7lZZukYpgrAn&#10;YdXL3oZmbMsmk9Jka/33RljwNsN735s3m93orBioD61nDdlSgSCuvGm51nA5HxYfIEJENmg9k4Y7&#10;Bdhtp5MNFsbf+JuGU6xFCuFQoIYmxq6QMlQNOQxL3xEn7ep7hzGtfS1Nj7cU7qx8U2otHbacLjTY&#10;0b6h6vf051KNbLXPjvYuy2z9/mMP52Es1VXr+WwsP0FEGuPL/E9/mcTlucrh+U6aQW4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V6kg5xQAAAN4AAAAPAAAAAAAAAAAAAAAA&#10;AJ8CAABkcnMvZG93bnJldi54bWxQSwUGAAAAAAQABAD3AAAAkQMAAAAA&#10;">
                      <v:imagedata r:id="rId15" o:title="" croptop="33997f" cropbottom="27907f" cropleft="5384f" cropright="54011f"/>
                    </v:shape>
                    <v:shape id="TextBox 27" o:spid="_x0000_s1046" type="#_x0000_t202" style="position:absolute;left:-662;top:21705;width:23011;height:9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ECQsIA&#10;AADeAAAADwAAAGRycy9kb3ducmV2LnhtbERPS4vCMBC+L/gfwgh7WxOXumg1irgIe3JZX+BtaMa2&#10;2ExKE2399xtB8DYf33Nmi85W4kaNLx1rGA4UCOLMmZJzDfvd+mMMwgdkg5Vj0nAnD4t5722GqXEt&#10;/9FtG3IRQ9inqKEIoU6l9FlBFv3A1cSRO7vGYoiwyaVpsI3htpKfSn1JiyXHhgJrWhWUXbZXq+Gw&#10;OZ+OifrNv+2obl2nJNuJ1Pq93y2nIAJ14SV+un9MnJ8kagSPd+IN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QJCwgAAAN4AAAAPAAAAAAAAAAAAAAAAAJgCAABkcnMvZG93&#10;bnJldi54bWxQSwUGAAAAAAQABAD1AAAAhwMAAAAA&#10;" filled="f" stroked="f">
                      <v:textbox>
                        <w:txbxContent>
                          <w:p w:rsidR="001168FF" w:rsidRPr="00E23102" w:rsidRDefault="001168FF" w:rsidP="00E23102">
                            <w:pPr>
                              <w:pStyle w:val="NormalWeb"/>
                              <w:spacing w:before="0" w:beforeAutospacing="0" w:after="0" w:afterAutospacing="0"/>
                              <w:jc w:val="center"/>
                              <w:rPr>
                                <w:sz w:val="22"/>
                                <w:szCs w:val="22"/>
                              </w:rPr>
                            </w:pPr>
                            <w:r w:rsidRPr="00E23102">
                              <w:rPr>
                                <w:rFonts w:asciiTheme="minorHAnsi" w:hAnsi="Calibri" w:cstheme="minorBidi"/>
                                <w:color w:val="000000" w:themeColor="text1"/>
                                <w:kern w:val="24"/>
                                <w:sz w:val="22"/>
                                <w:szCs w:val="22"/>
                              </w:rPr>
                              <w:t>Correction &amp; Découpage en mesure</w:t>
                            </w:r>
                          </w:p>
                        </w:txbxContent>
                      </v:textbox>
                    </v:shape>
                  </v:group>
                  <v:group id="Group 14406" o:spid="_x0000_s1047" style="position:absolute;left:19845;top:20522;width:8319;height:9095" coordorigin="19845,20522" coordsize="8316,9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jCuCPFAAAA3gAA&#10;AA8AAAAAAAAAAAAAAAAAqgIAAGRycy9kb3ducmV2LnhtbFBLBQYAAAAABAAEAPoAAACcAwAAAAA=&#10;">
                    <v:shape id="Freeform 14407" o:spid="_x0000_s1048" style="position:absolute;left:23051;top:24396;width:4475;height:4509;visibility:visible;mso-wrap-style:square;v-text-anchor:middle" coordsize="450066,4500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JJhsUA&#10;AADeAAAADwAAAGRycy9kb3ducmV2LnhtbESPT4vCMBDF74LfIYzgzaYuokvXKCIurAcPVZe9Ds30&#10;DzaT0mS19dMbQfA2w3vzfm+W687U4kqtqywrmEYxCOLM6ooLBefT9+QThPPIGmvLpKAnB+vVcLDE&#10;RNsbp3Q9+kKEEHYJKii9bxIpXVaSQRfZhjhouW0N+rC2hdQt3kK4qeVHHM+lwYoDocSGtiVll+O/&#10;CZA8T++7wx/2aY1+z/0Ui+pXqfGo23yB8NT5t/l1/aND/dksXsDznTCD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EkmGxQAAAN4AAAAPAAAAAAAAAAAAAAAAAJgCAABkcnMv&#10;ZG93bnJldi54bWxQSwUGAAAAAAQABAD1AAAAigMAAAAA&#10;" path="m319459,71758l354467,42381r27967,23467l359583,105426v16249,18279,28603,39676,36308,62887l441591,168312r6340,35954l404986,219895v698,24447,-3593,48779,-12610,71513l427386,320783r-18254,31618l366187,336769v-15179,19176,-34107,35058,-55627,46677l318497,428452r-34307,12487l261341,401360v-23954,4932,-48662,4932,-72616,l165876,440939,131569,428452r7937,-45006c117986,371827,99058,355945,83879,336769l40934,352401,22680,320783,57690,291408c48673,268674,44382,244342,45080,219895l2135,204266,8475,168312r45700,1c61880,145102,74234,123704,90483,105426l67632,65848,95599,42381r35008,29377c151429,58930,174647,50480,198844,46922l206779,1915r36508,l251222,46922v24196,3558,47414,12008,68237,24836xe" fillcolor="#339" strokecolor="white" strokeweight="1pt">
                      <v:stroke joinstyle="miter"/>
                      <v:path arrowok="t" o:connecttype="custom" o:connectlocs="317668,71893;352480,42460;380290,65971;357567,105624;393672,168629;439116,168628;445420,204649;402716,220307;390176,291954;424990,321385;406838,353062;364134,337401;308819,384165;316712,429255;282597,441766;259876,402113;187667,402113;164946,441766;130831,429255;138724,384165;83409,337401;40705,353062;22553,321385;57367,291954;44827,220307;2123,204649;8427,168628;53871,168629;89976,105624;67253,65971;95063,42460;129875,71893;197729,47010;205620,1919;241923,1919;249814,47010;317668,71893" o:connectangles="0,0,0,0,0,0,0,0,0,0,0,0,0,0,0,0,0,0,0,0,0,0,0,0,0,0,0,0,0,0,0,0,0,0,0,0,0"/>
                    </v:shape>
                    <v:shape id="Freeform 14408" o:spid="_x0000_s1049" style="position:absolute;left:20432;top:23332;width:3269;height:3271;visibility:visible;mso-wrap-style:square;v-text-anchor:middle" coordsize="327321,3273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QossYA&#10;AADeAAAADwAAAGRycy9kb3ducmV2LnhtbESPQWvCQBCF74L/YRmhN91YQpHUTShFwVIvtcVeJ9kx&#10;CWZnQ3Zr0n/vHAq9zfDevPfNtphcp240hNazgfUqAUVcedtybeDrc7/cgAoR2WLnmQz8UoAin8+2&#10;mFk/8gfdTrFWEsIhQwNNjH2mdagachhWvicW7eIHh1HWodZ2wFHCXacfk+RJO2xZGhrs6bWh6nr6&#10;cQZ2l/Jtfx3T8rzRB/1d8vn4zs6Yh8X08gwq0hT/zX/XByv4aZoIr7wjM+j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QossYAAADeAAAADwAAAAAAAAAAAAAAAACYAgAAZHJz&#10;L2Rvd25yZXYueG1sUEsFBgAAAAAEAAQA9QAAAIsDAAAAAA==&#10;" path="m244917,82902l293208,68348r17769,30777l274228,133670v5327,19639,5327,40343,,59982l310977,228196r-17769,30777l244917,244419v-14344,14433,-32274,24785,-51946,29991l181430,323508r-35539,l134350,274410c114679,269204,96749,258852,82404,244419l34113,258973,16344,228196,53093,193651v-5327,-19639,-5327,-40343,,-59982l16344,99125,34113,68348,82404,82902c96748,68469,114678,58117,134350,52911l145891,3813r35539,l192971,52911v19671,5206,37601,15558,51946,29991xe" fillcolor="#339" strokecolor="white" strokeweight="1pt">
                      <v:stroke joinstyle="miter"/>
                      <v:path arrowok="t" o:connecttype="custom" o:connectlocs="244624,82838;292857,68295;310605,99048;273900,133567;273900,193502;310605,228020;292857,258773;244624,244230;192740,274198;181213,323258;145716,323258;134189,274198;82305,244230;34072,258773;16324,228020;53029,193501;53029,133566;16324,99048;34072,68295;82305,82838;134189,52870;145716,3810;181213,3810;192740,52870;244624,82838" o:connectangles="0,0,0,0,0,0,0,0,0,0,0,0,0,0,0,0,0,0,0,0,0,0,0,0,0"/>
                    </v:shape>
                    <v:shape id="Freeform 14409" o:spid="_x0000_s1050" style="position:absolute;left:21892;top:20713;width:3920;height:3937;visibility:visible;mso-wrap-style:square;v-text-anchor:middle" coordsize="320707,320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hh3MUA&#10;AADeAAAADwAAAGRycy9kb3ducmV2LnhtbERPTWvCQBC9F/oflin0UnQTsWKiq4RioUcbe+ltzI5J&#10;7O5syK4m/fduoeBtHu9z1tvRGnGl3reOFaTTBARx5XTLtYKvw/tkCcIHZI3GMSn4JQ/bzePDGnPt&#10;Bv6kaxlqEUPY56igCaHLpfRVQxb91HXEkTu53mKIsK+l7nGI4dbIWZIspMWWY0ODHb01VP2UF6ug&#10;PFZDUWSvu3S3oO/s8JKe98Yo9fw0FisQgcZwF/+7P3ScP58nGfy9E2+Qm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WGHcxQAAAN4AAAAPAAAAAAAAAAAAAAAAAJgCAABkcnMv&#10;ZG93bnJldi54bWxQSwUGAAAAAAQABAD1AAAAigMAAAAA&#10;" path="m206422,81124l240725,59879r20103,20103l239583,114285v8182,14073,12469,30071,12419,46351l287553,179720r-7359,27462l239865,205934v-8097,14123,-19808,25835,-33931,33931l207182,280194r-27463,7359l160635,252003v-16279,50,-32277,-4238,-46350,-12420l79982,260828,59879,240725,81124,206422c72942,192349,68655,176351,68705,160071l33154,140987r7359,-27462l80842,114773v8097,-14123,19808,-25835,33931,-33931l113525,40513r27463,-7359l160072,68704v16279,-50,32277,4238,46350,12420xe" fillcolor="#339" strokecolor="white" strokeweight="1pt">
                      <v:stroke joinstyle="miter"/>
                      <v:path arrowok="t" o:connecttype="custom" o:connectlocs="293311,99727;351143,82220;372423,119243;328412,160799;328412,232954;372423,274509;351143,311532;293311,294025;231101,330102;217279,389165;174718,389165;160896,330102;98686,294025;40854,311532;19574,274509;63585,232953;63585,160798;19574,119243;40854,82220;98686,99727;160896,63650;174718,4587;217279,4587;231101,63650;293311,99727" o:connectangles="0,0,0,0,0,0,0,0,0,0,0,0,0,0,0,0,0,0,0,0,0,0,0,0,0"/>
                    </v:shape>
                    <v:shape id="Circular Arrow 14410" o:spid="_x0000_s1051" style="position:absolute;left:22416;top:23856;width:5745;height:5764;visibility:visible;mso-wrap-style:square;v-text-anchor:top" coordsize="574506,576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Y0sgA&#10;AADeAAAADwAAAGRycy9kb3ducmV2LnhtbESPQUvDQBCF70L/wzKCN7uJ1FJit0VKBQ+KNlW8Dtkx&#10;m5qdDdlNGv31zkHwNsO8ee996+3kWzVSH5vABvJ5Boq4Crbh2sDb8eF6BSomZIttYDLwTRG2m9nF&#10;GgsbznygsUy1EhOOBRpwKXWF1rFy5DHOQ0cst8/Qe0yy9rW2PZ7F3Lf6JsuW2mPDkuCwo52j6qsc&#10;vIHyZf8xPp1svv95Py1duB1en9NgzNXldH8HKtGU/sV/349W6i8WuQAIjsygN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FJjSyAAAAN4AAAAPAAAAAAAAAAAAAAAAAJgCAABk&#10;cnMvZG93bnJldi54bWxQSwUGAAAAAAQABAD1AAAAjQMAAAAA&#10;" path="m320332,20002v96267,11956,178687,74936,215766,164876c573044,274493,559295,377102,500072,453743r13175,12123l475827,461678r-8823,-38360l480175,435436v52397,-69162,64071,-161124,30626,-241265c477221,113705,403288,57446,317035,46726r3297,-26724xe" fillcolor="#adadca" stroked="f">
                      <v:path arrowok="t" o:connecttype="custom" o:connectlocs="320332,20002;536098,184878;500072,453743;513247,465866;475827,461678;467004,423318;480175,435436;510801,194171;317035,46726;320332,20002" o:connectangles="0,0,0,0,0,0,0,0,0,0"/>
                    </v:shape>
                    <v:shape id="Shape 14411" o:spid="_x0000_s1052" style="position:absolute;left:19845;top:22761;width:4174;height:4175;visibility:visible;mso-wrap-style:square;v-text-anchor:top" coordsize="417390,417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QnAcUA&#10;AADeAAAADwAAAGRycy9kb3ducmV2LnhtbERPTWvCQBC9C/0Pywje6m7E1jbNRooi9GQ17aHHITtN&#10;UrOzIbtq/PeuUPA2j/c52XKwrThR7xvHGpKpAkFcOtNwpeH7a/P4AsIHZIOtY9JwIQ/L/GGUYWrc&#10;mfd0KkIlYgj7FDXUIXSplL6syaKfuo44cr+utxgi7CtpejzHcNvKmVLP0mLDsaHGjlY1lYfiaDX8&#10;/H3iWgW3WyzUZTtrt83rU7HSejIe3t9ABBrCXfzv/jBx/nyeJHB7J94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CcBxQAAAN4AAAAPAAAAAAAAAAAAAAAAAJgCAABkcnMv&#10;ZG93bnJldi54bWxQSwUGAAAAAAQABAD1AAAAigMAAAAA&#10;" path="m135047,32751r10394,24843c80102,84960,39743,151245,45407,221889r17424,-3814l35514,246695,1450,231512r17441,-3818c10584,144236,57716,65134,135047,32751xe" fillcolor="#adadca" stroked="f">
                      <v:path arrowok="t" o:connecttype="custom" o:connectlocs="135047,32751;145441,57594;45407,221889;62831,218075;35514,246695;1450,231512;18891,227694;135047,32751" o:connectangles="0,0,0,0,0,0,0,0"/>
                    </v:shape>
                    <v:shape id="Circular Arrow 14412" o:spid="_x0000_s1053" style="position:absolute;left:21511;top:20522;width:4507;height:4509;visibility:visible;mso-wrap-style:square;v-text-anchor:top" coordsize="450717,450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SXbsQA&#10;AADeAAAADwAAAGRycy9kb3ducmV2LnhtbERP32vCMBB+H+x/CDfwbaYV2aQaRUVhsMGoCr6eydkW&#10;m0ttYu3++2Uw8O0+vp83W/S2Fh21vnKsIB0mIIi1MxUXCg777esEhA/IBmvHpOCHPCzmz08zzIy7&#10;c07dLhQihrDPUEEZQpNJ6XVJFv3QNcSRO7vWYoiwLaRp8R7DbS1HSfImLVYcG0psaF2SvuxuVsFG&#10;d8fP6jt/p+S6yrf7U62/TKrU4KVfTkEE6sND/O/+MHH+eJyO4O+deIO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kl27EAAAA3gAAAA8AAAAAAAAAAAAAAAAAmAIAAGRycy9k&#10;b3ducmV2LnhtbFBLBQYAAAAABAAEAPUAAACJAwAAAAA=&#10;" path="m18725,243035c13833,185484,33142,128499,72005,85787l60139,72392r36619,7881l101865,119498,90008,106112c57471,143052,41429,191688,45599,240749r-26874,2286xe" fillcolor="#adadca" stroked="f">
                      <v:path arrowok="t" o:connecttype="custom" o:connectlocs="18725,243035;72005,85787;60139,72392;96758,80273;101865,119498;90008,106112;45599,240749;18725,243035" o:connectangles="0,0,0,0,0,0,0,0"/>
                    </v:shape>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4413" o:spid="_x0000_s1054" type="#_x0000_t67" style="position:absolute;left:21591;top:14459;width:4144;height:5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zTjcUA&#10;AADeAAAADwAAAGRycy9kb3ducmV2LnhtbERPTWvCQBC9F/wPywi9FN3YpiFEV5FCQQQPtV68Ddkx&#10;CWZnl+xqYn59t1DobR7vc1abwbTiTp1vLCtYzBMQxKXVDVcKTt+fsxyED8gaW8uk4EEeNuvJ0woL&#10;bXv+ovsxVCKGsC9QQR2CK6T0ZU0G/dw64shdbGcwRNhVUnfYx3DTytckyaTBhmNDjY4+aiqvx5tR&#10;cPV5sm+c3rsxS98PfHih8XxT6nk6bJcgAg3hX/zn3uk4P00Xb/D7TrxB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NONxQAAAN4AAAAPAAAAAAAAAAAAAAAAAJgCAABkcnMv&#10;ZG93bnJldi54bWxQSwUGAAAAAAQABAD1AAAAigMAAAAA&#10;" adj="13475" fillcolor="#a1a1cc" strokecolor="#339" strokeweight=".5pt">
                    <v:fill color2="#8080bb" rotate="t" colors="0 #a1a1cc;.5 #9494c1;1 #8080bb" focus="100%" type="gradient">
                      <o:fill v:ext="view" type="gradientUnscaled"/>
                    </v:fill>
                  </v:shape>
                  <v:shape id="Down Arrow 14414" o:spid="_x0000_s1055" type="#_x0000_t67" style="position:absolute;left:21925;top:30664;width:4143;height:5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VL+cQA&#10;AADeAAAADwAAAGRycy9kb3ducmV2LnhtbERPTWvCQBC9F/oflhG8FN0oaQjRVUqhIAEP1V56G7Jj&#10;EszOLtnVRH+9KxR6m8f7nPV2NJ24Uu9bywoW8wQEcWV1y7WCn+PXLAfhA7LGzjIpuJGH7eb1ZY2F&#10;tgN/0/UQahFD2BeooAnBFVL6qiGDfm4dceROtjcYIuxrqXscYrjp5DJJMmmw5djQoKPPhqrz4WIU&#10;nH2elK3Tpbtn6fue9290/70oNZ2MHysQgcbwL/5z73Scn6aLFJ7vxBv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FS/nEAAAA3gAAAA8AAAAAAAAAAAAAAAAAmAIAAGRycy9k&#10;b3ducmV2LnhtbFBLBQYAAAAABAAEAPUAAACJAwAAAAA=&#10;" adj="13475" fillcolor="#a1a1cc" strokecolor="#339" strokeweight=".5pt">
                    <v:fill color2="#8080bb" rotate="t" colors="0 #a1a1cc;.5 #9494c1;1 #8080bb" focus="100%" type="gradient">
                      <o:fill v:ext="view" type="gradientUnscaled"/>
                    </v:fill>
                  </v:shape>
                </v:group>
              </v:group>
            </w:pict>
          </mc:Fallback>
        </mc:AlternateContent>
      </w:r>
    </w:p>
    <w:p w:rsidR="00E23102" w:rsidRDefault="00E23102" w:rsidP="00544049"/>
    <w:p w:rsidR="00E23102" w:rsidRPr="00E23102" w:rsidRDefault="00E23102" w:rsidP="00E23102"/>
    <w:p w:rsidR="00E23102" w:rsidRPr="00E23102" w:rsidRDefault="00E23102" w:rsidP="00E23102"/>
    <w:p w:rsidR="00E23102" w:rsidRPr="00E23102" w:rsidRDefault="00E23102" w:rsidP="00E23102"/>
    <w:p w:rsidR="00E23102" w:rsidRPr="00E23102" w:rsidRDefault="00E23102" w:rsidP="00E23102"/>
    <w:p w:rsidR="00E23102" w:rsidRPr="00E23102" w:rsidRDefault="00E23102" w:rsidP="00E23102"/>
    <w:p w:rsidR="00E23102" w:rsidRPr="00E23102" w:rsidRDefault="00E23102" w:rsidP="00E23102"/>
    <w:p w:rsidR="00E23102" w:rsidRPr="00E23102" w:rsidRDefault="00E23102" w:rsidP="00E23102"/>
    <w:p w:rsidR="00E23102" w:rsidRPr="00E23102" w:rsidRDefault="00E23102" w:rsidP="00E23102"/>
    <w:p w:rsidR="00E23102" w:rsidRPr="00E23102" w:rsidRDefault="00E23102" w:rsidP="00E23102"/>
    <w:p w:rsidR="00E23102" w:rsidRPr="00E23102" w:rsidRDefault="00E23102" w:rsidP="00E23102"/>
    <w:p w:rsidR="00E23102" w:rsidRDefault="00E23102" w:rsidP="00E23102">
      <w:pPr>
        <w:tabs>
          <w:tab w:val="left" w:pos="2656"/>
        </w:tabs>
      </w:pPr>
      <w:r>
        <w:tab/>
      </w:r>
    </w:p>
    <w:p w:rsidR="00E23102" w:rsidRDefault="00E23102" w:rsidP="00E23102">
      <w:pPr>
        <w:tabs>
          <w:tab w:val="left" w:pos="2656"/>
        </w:tabs>
      </w:pPr>
      <w:r>
        <w:t>Cela nous permet, après avoir normalisé les durées, de passer d’une série de notes anarchiques et ne possédant aucune signification musicale à une</w:t>
      </w:r>
      <w:r w:rsidR="00DC6036">
        <w:t xml:space="preserve"> partition découper en mesure cohérente et étant le plus proche possible de l’enregistrement d’origine.</w:t>
      </w:r>
    </w:p>
    <w:p w:rsidR="00DC6036" w:rsidRDefault="00DC6036" w:rsidP="00E23102">
      <w:pPr>
        <w:tabs>
          <w:tab w:val="left" w:pos="2656"/>
        </w:tabs>
      </w:pPr>
      <w:r>
        <w:t>Si on reprend l’exemple utilisé dans la normalisation (DE = 4.7</w:t>
      </w:r>
      <w:r w:rsidR="003C2933">
        <w:rPr>
          <w:noProof/>
          <w:lang w:eastAsia="fr-FR"/>
        </w:rPr>
        <mc:AlternateContent>
          <mc:Choice Requires="wps">
            <w:drawing>
              <wp:anchor distT="0" distB="0" distL="114300" distR="114300" simplePos="0" relativeHeight="251707392" behindDoc="0" locked="0" layoutInCell="1" allowOverlap="1" wp14:anchorId="723ECB0A" wp14:editId="6E003C49">
                <wp:simplePos x="0" y="0"/>
                <wp:positionH relativeFrom="column">
                  <wp:posOffset>0</wp:posOffset>
                </wp:positionH>
                <wp:positionV relativeFrom="paragraph">
                  <wp:posOffset>2172970</wp:posOffset>
                </wp:positionV>
                <wp:extent cx="3697605" cy="635"/>
                <wp:effectExtent l="0" t="0" r="0" b="0"/>
                <wp:wrapSquare wrapText="bothSides"/>
                <wp:docPr id="14435" name="Text Box 14435"/>
                <wp:cNvGraphicFramePr/>
                <a:graphic xmlns:a="http://schemas.openxmlformats.org/drawingml/2006/main">
                  <a:graphicData uri="http://schemas.microsoft.com/office/word/2010/wordprocessingShape">
                    <wps:wsp>
                      <wps:cNvSpPr txBox="1"/>
                      <wps:spPr>
                        <a:xfrm>
                          <a:off x="0" y="0"/>
                          <a:ext cx="3697605" cy="635"/>
                        </a:xfrm>
                        <a:prstGeom prst="rect">
                          <a:avLst/>
                        </a:prstGeom>
                        <a:solidFill>
                          <a:prstClr val="white"/>
                        </a:solidFill>
                        <a:ln>
                          <a:noFill/>
                        </a:ln>
                        <a:effectLst/>
                      </wps:spPr>
                      <wps:txbx>
                        <w:txbxContent>
                          <w:p w:rsidR="003C2933" w:rsidRPr="00D223F2" w:rsidRDefault="003C2933" w:rsidP="003C2933">
                            <w:pPr>
                              <w:pStyle w:val="Lgende"/>
                              <w:jc w:val="center"/>
                            </w:pPr>
                            <w:r>
                              <w:t xml:space="preserve">Figure </w:t>
                            </w:r>
                            <w:fldSimple w:instr=" SEQ Figure \* ARABIC ">
                              <w:r w:rsidR="00B11AD2">
                                <w:rPr>
                                  <w:noProof/>
                                </w:rPr>
                                <w:t>11</w:t>
                              </w:r>
                            </w:fldSimple>
                            <w:r>
                              <w:t xml:space="preserve"> - Correction</w:t>
                            </w:r>
                            <w:r w:rsidRPr="00F16C76">
                              <w:t xml:space="preserve"> : exemple </w:t>
                            </w:r>
                            <w:r w:rsidR="006655DF">
                              <w:t xml:space="preserve">construction </w:t>
                            </w:r>
                            <w:r w:rsidRPr="00F16C76">
                              <w:t xml:space="preserve">matrice </w:t>
                            </w:r>
                            <w:r w:rsidRPr="006655DF">
                              <w:rPr>
                                <w:b/>
                              </w:rPr>
                              <w:t>ou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3ECB0A" id="Text Box 14435" o:spid="_x0000_s1056" type="#_x0000_t202" style="position:absolute;margin-left:0;margin-top:171.1pt;width:291.15pt;height:.05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" stroked="f">
                <v:textbox style="mso-fit-shape-to-text:t" inset="0,0,0,0">
                  <w:txbxContent>
                    <w:p w:rsidR="003C2933" w:rsidRPr="00D223F2" w:rsidRDefault="003C2933" w:rsidP="003C2933">
                      <w:pPr>
                        <w:pStyle w:val="Caption"/>
                        <w:jc w:val="center"/>
                      </w:pPr>
                      <w:r>
                        <w:t xml:space="preserve">Figure </w:t>
                      </w:r>
                      <w:r>
                        <w:fldChar w:fldCharType="begin"/>
                      </w:r>
                      <w:r>
                        <w:instrText xml:space="preserve"> SEQ Figure \* ARABIC </w:instrText>
                      </w:r>
                      <w:r>
                        <w:fldChar w:fldCharType="separate"/>
                      </w:r>
                      <w:r w:rsidR="00B11AD2">
                        <w:rPr>
                          <w:noProof/>
                        </w:rPr>
                        <w:t>11</w:t>
                      </w:r>
                      <w:r>
                        <w:fldChar w:fldCharType="end"/>
                      </w:r>
                      <w:r>
                        <w:t xml:space="preserve"> - Correction</w:t>
                      </w:r>
                      <w:r w:rsidRPr="00F16C76">
                        <w:t xml:space="preserve"> : exemple </w:t>
                      </w:r>
                      <w:r w:rsidR="006655DF">
                        <w:t xml:space="preserve">construction </w:t>
                      </w:r>
                      <w:r w:rsidRPr="00F16C76">
                        <w:t xml:space="preserve">matrice </w:t>
                      </w:r>
                      <w:r w:rsidRPr="006655DF">
                        <w:rPr>
                          <w:b/>
                        </w:rPr>
                        <w:t>out</w:t>
                      </w:r>
                    </w:p>
                  </w:txbxContent>
                </v:textbox>
                <w10:wrap type="square"/>
              </v:shape>
            </w:pict>
          </mc:Fallback>
        </mc:AlternateContent>
      </w:r>
      <w:r w:rsidRPr="00F33C38">
        <w:rPr>
          <w:noProof/>
          <w:lang w:eastAsia="fr-FR"/>
        </w:rPr>
        <w:drawing>
          <wp:anchor distT="0" distB="0" distL="114300" distR="114300" simplePos="0" relativeHeight="251691008" behindDoc="0" locked="0" layoutInCell="1" allowOverlap="1" wp14:anchorId="03303327" wp14:editId="6B270A2D">
            <wp:simplePos x="0" y="0"/>
            <wp:positionH relativeFrom="column">
              <wp:posOffset>0</wp:posOffset>
            </wp:positionH>
            <wp:positionV relativeFrom="paragraph">
              <wp:posOffset>283845</wp:posOffset>
            </wp:positionV>
            <wp:extent cx="3697728" cy="1832560"/>
            <wp:effectExtent l="0" t="0" r="0" b="0"/>
            <wp:wrapSquare wrapText="bothSides"/>
            <wp:docPr id="144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5" name="Picture 7"/>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97728" cy="1832560"/>
                    </a:xfrm>
                    <a:prstGeom prst="rect">
                      <a:avLst/>
                    </a:prstGeom>
                    <a:noFill/>
                    <a:ln>
                      <a:noFill/>
                    </a:ln>
                    <a:extLst/>
                  </pic:spPr>
                </pic:pic>
              </a:graphicData>
            </a:graphic>
          </wp:anchor>
        </w:drawing>
      </w:r>
      <w:r>
        <w:t>) :</w:t>
      </w:r>
    </w:p>
    <w:p w:rsidR="00DC6036" w:rsidRDefault="00DC6036" w:rsidP="00E23102">
      <w:pPr>
        <w:tabs>
          <w:tab w:val="left" w:pos="2656"/>
        </w:tabs>
      </w:pPr>
    </w:p>
    <w:p w:rsidR="00DC6036" w:rsidRDefault="00DC6036" w:rsidP="00E23102">
      <w:pPr>
        <w:tabs>
          <w:tab w:val="left" w:pos="2656"/>
        </w:tabs>
      </w:pPr>
      <w:r>
        <w:t>Cette fois, nous allons garder les deux durées qui entourent la durée brute en entrée comme suit :</w:t>
      </w:r>
    </w:p>
    <w:p w:rsidR="00DC6036" w:rsidRPr="00DC6036" w:rsidRDefault="00DC6036" w:rsidP="00DC6036">
      <w:pPr>
        <w:tabs>
          <w:tab w:val="left" w:pos="2656"/>
        </w:tabs>
        <w:jc w:val="center"/>
      </w:pPr>
      <w:r>
        <w:t>4 &lt; 4.7 &lt; 5</w:t>
      </w:r>
    </w:p>
    <w:p w:rsidR="00DC6036" w:rsidRPr="00DC6036" w:rsidRDefault="00DC6036" w:rsidP="00DC6036">
      <w:r>
        <w:t xml:space="preserve">Ce qui nous donne la matrice </w:t>
      </w:r>
      <w:r>
        <w:rPr>
          <w:b/>
        </w:rPr>
        <w:t xml:space="preserve">out </w:t>
      </w:r>
      <w:r>
        <w:t>suivante :</w:t>
      </w:r>
    </w:p>
    <w:p w:rsidR="00DC6036" w:rsidRPr="00DC6036" w:rsidRDefault="00DC6036" w:rsidP="00DC6036"/>
    <w:tbl>
      <w:tblPr>
        <w:tblStyle w:val="TableauGrille5Fonc-Accentuation1"/>
        <w:tblpPr w:leftFromText="141" w:rightFromText="141" w:vertAnchor="text" w:horzAnchor="margin" w:tblpXSpec="center" w:tblpY="517"/>
        <w:tblW w:w="11213" w:type="dxa"/>
        <w:tblLook w:val="04A0" w:firstRow="1" w:lastRow="0" w:firstColumn="1" w:lastColumn="0" w:noHBand="0" w:noVBand="1"/>
      </w:tblPr>
      <w:tblGrid>
        <w:gridCol w:w="1869"/>
        <w:gridCol w:w="1867"/>
        <w:gridCol w:w="1874"/>
        <w:gridCol w:w="1862"/>
        <w:gridCol w:w="1879"/>
        <w:gridCol w:w="1862"/>
      </w:tblGrid>
      <w:tr w:rsidR="00DC6036" w:rsidRPr="00DC6036" w:rsidTr="001168FF">
        <w:trPr>
          <w:cnfStyle w:val="100000000000" w:firstRow="1" w:lastRow="0" w:firstColumn="0" w:lastColumn="0" w:oddVBand="0" w:evenVBand="0" w:oddHBand="0" w:evenHBand="0" w:firstRowFirstColumn="0" w:firstRowLastColumn="0" w:lastRowFirstColumn="0" w:lastRowLastColumn="0"/>
          <w:trHeight w:val="18"/>
        </w:trPr>
        <w:tc>
          <w:tcPr>
            <w:cnfStyle w:val="001000000000" w:firstRow="0" w:lastRow="0" w:firstColumn="1" w:lastColumn="0" w:oddVBand="0" w:evenVBand="0" w:oddHBand="0" w:evenHBand="0" w:firstRowFirstColumn="0" w:firstRowLastColumn="0" w:lastRowFirstColumn="0" w:lastRowLastColumn="0"/>
            <w:tcW w:w="1869" w:type="dxa"/>
            <w:vAlign w:val="center"/>
            <w:hideMark/>
          </w:tcPr>
          <w:p w:rsidR="00DC6036" w:rsidRPr="001168FF" w:rsidRDefault="00DC6036"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uméro de note</w:t>
            </w:r>
          </w:p>
        </w:tc>
        <w:tc>
          <w:tcPr>
            <w:tcW w:w="1867" w:type="dxa"/>
            <w:vAlign w:val="center"/>
            <w:hideMark/>
          </w:tcPr>
          <w:p w:rsidR="00DC6036" w:rsidRPr="001168FF" w:rsidRDefault="00DC6036"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s en Entrée (DE)</w:t>
            </w:r>
          </w:p>
        </w:tc>
        <w:tc>
          <w:tcPr>
            <w:tcW w:w="1874" w:type="dxa"/>
            <w:vAlign w:val="center"/>
            <w:hideMark/>
          </w:tcPr>
          <w:p w:rsidR="00DC6036" w:rsidRPr="001168FF" w:rsidRDefault="00DC6036"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 Inférieure (DI)</w:t>
            </w:r>
          </w:p>
        </w:tc>
        <w:tc>
          <w:tcPr>
            <w:tcW w:w="1862" w:type="dxa"/>
            <w:vAlign w:val="center"/>
            <w:hideMark/>
          </w:tcPr>
          <w:p w:rsidR="00DC6036" w:rsidRPr="001168FF" w:rsidRDefault="00DC6036"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I</w:t>
            </w:r>
          </w:p>
        </w:tc>
        <w:tc>
          <w:tcPr>
            <w:tcW w:w="1879" w:type="dxa"/>
            <w:vAlign w:val="center"/>
            <w:hideMark/>
          </w:tcPr>
          <w:p w:rsidR="00DC6036" w:rsidRPr="001168FF" w:rsidRDefault="00DC6036"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 Supérieure (DS)</w:t>
            </w:r>
          </w:p>
        </w:tc>
        <w:tc>
          <w:tcPr>
            <w:tcW w:w="1862" w:type="dxa"/>
            <w:vAlign w:val="center"/>
            <w:hideMark/>
          </w:tcPr>
          <w:p w:rsidR="00DC6036" w:rsidRPr="001168FF" w:rsidRDefault="00DC6036"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S</w:t>
            </w:r>
          </w:p>
        </w:tc>
      </w:tr>
      <w:tr w:rsidR="00DC6036" w:rsidRPr="00DC6036" w:rsidTr="001168FF">
        <w:trPr>
          <w:cnfStyle w:val="000000100000" w:firstRow="0" w:lastRow="0" w:firstColumn="0" w:lastColumn="0" w:oddVBand="0" w:evenVBand="0" w:oddHBand="1" w:evenHBand="0" w:firstRowFirstColumn="0" w:firstRowLastColumn="0" w:lastRowFirstColumn="0" w:lastRowLastColumn="0"/>
          <w:trHeight w:val="139"/>
        </w:trPr>
        <w:tc>
          <w:tcPr>
            <w:cnfStyle w:val="001000000000" w:firstRow="0" w:lastRow="0" w:firstColumn="1" w:lastColumn="0" w:oddVBand="0" w:evenVBand="0" w:oddHBand="0" w:evenHBand="0" w:firstRowFirstColumn="0" w:firstRowLastColumn="0" w:lastRowFirstColumn="0" w:lastRowLastColumn="0"/>
            <w:tcW w:w="1869" w:type="dxa"/>
            <w:vAlign w:val="center"/>
            <w:hideMark/>
          </w:tcPr>
          <w:p w:rsidR="00DC6036" w:rsidRPr="001168FF" w:rsidRDefault="00DC6036"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w:t>
            </w:r>
          </w:p>
        </w:tc>
        <w:tc>
          <w:tcPr>
            <w:tcW w:w="1867" w:type="dxa"/>
            <w:vAlign w:val="center"/>
            <w:hideMark/>
          </w:tcPr>
          <w:p w:rsidR="00DC6036" w:rsidRPr="00DC6036" w:rsidRDefault="00DC6036"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DC6036">
              <w:rPr>
                <w:rFonts w:ascii="Arial" w:eastAsia="Times New Roman" w:hAnsi="Arial" w:cs="Arial"/>
                <w:color w:val="000000"/>
                <w:kern w:val="24"/>
                <w:lang w:eastAsia="fr-FR"/>
              </w:rPr>
              <w:t>4,7</w:t>
            </w:r>
          </w:p>
        </w:tc>
        <w:tc>
          <w:tcPr>
            <w:tcW w:w="1874" w:type="dxa"/>
            <w:vAlign w:val="center"/>
            <w:hideMark/>
          </w:tcPr>
          <w:p w:rsidR="00DC6036" w:rsidRPr="00DC6036" w:rsidRDefault="00DC6036"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DC6036">
              <w:rPr>
                <w:rFonts w:ascii="Arial" w:eastAsia="Times New Roman" w:hAnsi="Arial" w:cs="Arial"/>
                <w:color w:val="000000"/>
                <w:kern w:val="24"/>
                <w:lang w:eastAsia="fr-FR"/>
              </w:rPr>
              <w:t>4</w:t>
            </w:r>
          </w:p>
        </w:tc>
        <w:tc>
          <w:tcPr>
            <w:tcW w:w="1862" w:type="dxa"/>
            <w:vAlign w:val="center"/>
            <w:hideMark/>
          </w:tcPr>
          <w:p w:rsidR="00DC6036" w:rsidRPr="00DC6036" w:rsidRDefault="00DC6036"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DC6036">
              <w:rPr>
                <w:rFonts w:ascii="Arial" w:eastAsia="Times New Roman" w:hAnsi="Arial" w:cs="Arial"/>
                <w:color w:val="000000"/>
                <w:kern w:val="24"/>
                <w:lang w:eastAsia="fr-FR"/>
              </w:rPr>
              <w:t>81,9%</w:t>
            </w:r>
          </w:p>
        </w:tc>
        <w:tc>
          <w:tcPr>
            <w:tcW w:w="1879" w:type="dxa"/>
            <w:vAlign w:val="center"/>
            <w:hideMark/>
          </w:tcPr>
          <w:p w:rsidR="00DC6036" w:rsidRPr="00DC6036" w:rsidRDefault="00DC6036"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DC6036">
              <w:rPr>
                <w:rFonts w:ascii="Arial" w:eastAsia="Times New Roman" w:hAnsi="Arial" w:cs="Arial"/>
                <w:color w:val="000000"/>
                <w:kern w:val="24"/>
                <w:lang w:eastAsia="fr-FR"/>
              </w:rPr>
              <w:t>5</w:t>
            </w:r>
          </w:p>
        </w:tc>
        <w:tc>
          <w:tcPr>
            <w:tcW w:w="1862" w:type="dxa"/>
            <w:vAlign w:val="center"/>
            <w:hideMark/>
          </w:tcPr>
          <w:p w:rsidR="00DC6036" w:rsidRPr="00DC6036" w:rsidRDefault="00DC6036"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DC6036">
              <w:rPr>
                <w:rFonts w:ascii="Arial" w:eastAsia="Times New Roman" w:hAnsi="Arial" w:cs="Arial"/>
                <w:color w:val="000000"/>
                <w:kern w:val="24"/>
                <w:lang w:eastAsia="fr-FR"/>
              </w:rPr>
              <w:t>15,4%</w:t>
            </w:r>
          </w:p>
        </w:tc>
      </w:tr>
    </w:tbl>
    <w:p w:rsidR="00DC6036" w:rsidRDefault="00DC6036" w:rsidP="00544049"/>
    <w:p w:rsidR="00DC6036" w:rsidRDefault="00DC6036" w:rsidP="00DC6036">
      <w:pPr>
        <w:tabs>
          <w:tab w:val="left" w:pos="1300"/>
        </w:tabs>
        <w:jc w:val="center"/>
      </w:pPr>
      <w:proofErr w:type="gramStart"/>
      <w:r>
        <w:t>out</w:t>
      </w:r>
      <w:proofErr w:type="gramEnd"/>
    </w:p>
    <w:p w:rsidR="004355EC" w:rsidRDefault="00DC6036" w:rsidP="00544049">
      <w:r>
        <w:lastRenderedPageBreak/>
        <w:t xml:space="preserve">On change donc </w:t>
      </w:r>
      <w:r w:rsidR="00AA5ED3">
        <w:t>cette matrice en conservant la durée inférieure et supérieure à la note en entrée ainsi que leur probabilité respective.</w:t>
      </w:r>
    </w:p>
    <w:p w:rsidR="004355EC" w:rsidRDefault="004355EC" w:rsidP="00544049">
      <w:r>
        <w:t>C’est ici que commence l’algorithme de correction des durées.</w:t>
      </w:r>
    </w:p>
    <w:p w:rsidR="004355EC" w:rsidRDefault="004355EC" w:rsidP="00544049">
      <w:r>
        <w:t xml:space="preserve">Le but sera d’utiliser la matrice </w:t>
      </w:r>
      <w:r>
        <w:rPr>
          <w:b/>
        </w:rPr>
        <w:t>out</w:t>
      </w:r>
      <w:r>
        <w:t xml:space="preserve"> pour construire la matrice </w:t>
      </w:r>
      <w:r>
        <w:rPr>
          <w:b/>
        </w:rPr>
        <w:t>mesures</w:t>
      </w:r>
      <w:r>
        <w:t xml:space="preserve">. </w:t>
      </w:r>
    </w:p>
    <w:p w:rsidR="004355EC" w:rsidRDefault="004355EC" w:rsidP="00544049">
      <w:r>
        <w:t xml:space="preserve">La matrice </w:t>
      </w:r>
      <w:r>
        <w:rPr>
          <w:b/>
        </w:rPr>
        <w:t>mesures</w:t>
      </w:r>
      <w:r>
        <w:t xml:space="preserve"> permet de donner une idée de la composition de chaque mesure créée par l’algorithme comme ci-dessous :</w:t>
      </w:r>
    </w:p>
    <w:p w:rsidR="006655DF" w:rsidRDefault="006655DF" w:rsidP="006655DF">
      <w:pPr>
        <w:keepNext/>
        <w:jc w:val="center"/>
      </w:pPr>
      <w:r>
        <w:rPr>
          <w:noProof/>
          <w:lang w:eastAsia="fr-FR"/>
        </w:rPr>
        <w:drawing>
          <wp:inline distT="0" distB="0" distL="0" distR="0" wp14:anchorId="12BFFFFE" wp14:editId="6ACC72E3">
            <wp:extent cx="5842535" cy="6675682"/>
            <wp:effectExtent l="0" t="0" r="6350" b="0"/>
            <wp:docPr id="14436" name="Picture 14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54202" cy="6689013"/>
                    </a:xfrm>
                    <a:prstGeom prst="rect">
                      <a:avLst/>
                    </a:prstGeom>
                    <a:noFill/>
                    <a:ln>
                      <a:noFill/>
                    </a:ln>
                  </pic:spPr>
                </pic:pic>
              </a:graphicData>
            </a:graphic>
          </wp:inline>
        </w:drawing>
      </w:r>
    </w:p>
    <w:p w:rsidR="004355EC" w:rsidRDefault="006655DF" w:rsidP="006655DF">
      <w:pPr>
        <w:pStyle w:val="Lgende"/>
        <w:jc w:val="center"/>
      </w:pPr>
      <w:r>
        <w:t xml:space="preserve">Figure </w:t>
      </w:r>
      <w:fldSimple w:instr=" SEQ Figure \* ARABIC ">
        <w:r w:rsidR="00B11AD2">
          <w:rPr>
            <w:noProof/>
          </w:rPr>
          <w:t>12</w:t>
        </w:r>
      </w:fldSimple>
      <w:r>
        <w:t xml:space="preserve"> - Correction : exemple construction matrice </w:t>
      </w:r>
      <w:r w:rsidRPr="00F15B2D">
        <w:rPr>
          <w:b/>
        </w:rPr>
        <w:t>mesures</w:t>
      </w:r>
    </w:p>
    <w:p w:rsidR="004355EC" w:rsidRDefault="00EF3833" w:rsidP="00544049">
      <w:r>
        <w:lastRenderedPageBreak/>
        <w:t>Dans notre exemple, on se retrouve donc avec deux mesures : la première comporte quatre noires, la seconde est composée de deux noires suivies de quatre croches, ce qui est cohérent avec le découpage en mesure 4 :4, soit 16 double-croches par mesure.</w:t>
      </w:r>
    </w:p>
    <w:p w:rsidR="004355EC" w:rsidRDefault="00EF3833" w:rsidP="00544049">
      <w:r>
        <w:t>Pour en arriver à ce résultat, on utilise 3 paramètres dans cet algorithme :</w:t>
      </w:r>
    </w:p>
    <w:p w:rsidR="00EF3833" w:rsidRDefault="00EF3833" w:rsidP="00EF3833">
      <w:pPr>
        <w:pStyle w:val="Paragraphedeliste"/>
        <w:numPr>
          <w:ilvl w:val="0"/>
          <w:numId w:val="1"/>
        </w:numPr>
      </w:pPr>
      <w:r>
        <w:t xml:space="preserve">La matrice </w:t>
      </w:r>
      <w:proofErr w:type="gramStart"/>
      <w:r w:rsidRPr="00EF3833">
        <w:rPr>
          <w:b/>
        </w:rPr>
        <w:t>mesures</w:t>
      </w:r>
      <w:proofErr w:type="gramEnd"/>
      <w:r>
        <w:t xml:space="preserve"> comme on l’a vu plus tôt, classant les notes en mesures :</w:t>
      </w:r>
    </w:p>
    <w:tbl>
      <w:tblPr>
        <w:tblStyle w:val="TableauGrille5Fonc-Accentuation1"/>
        <w:tblW w:w="8460" w:type="dxa"/>
        <w:tblLook w:val="04A0" w:firstRow="1" w:lastRow="0" w:firstColumn="1" w:lastColumn="0" w:noHBand="0" w:noVBand="1"/>
      </w:tblPr>
      <w:tblGrid>
        <w:gridCol w:w="2640"/>
        <w:gridCol w:w="1380"/>
        <w:gridCol w:w="1480"/>
        <w:gridCol w:w="1640"/>
        <w:gridCol w:w="1320"/>
      </w:tblGrid>
      <w:tr w:rsidR="00EF3833" w:rsidRPr="00EF3833" w:rsidTr="001168FF">
        <w:trPr>
          <w:cnfStyle w:val="100000000000" w:firstRow="1" w:lastRow="0" w:firstColumn="0" w:lastColumn="0" w:oddVBand="0" w:evenVBand="0" w:oddHBand="0"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640" w:type="dxa"/>
            <w:vAlign w:val="center"/>
            <w:hideMark/>
          </w:tcPr>
          <w:p w:rsidR="00EF3833" w:rsidRPr="001168FF" w:rsidRDefault="00EF3833" w:rsidP="001168FF">
            <w:pPr>
              <w:spacing w:line="256" w:lineRule="auto"/>
              <w:jc w:val="center"/>
              <w:rPr>
                <w:rFonts w:ascii="Arial" w:eastAsia="Times New Roman" w:hAnsi="Arial" w:cs="Arial"/>
                <w:sz w:val="36"/>
                <w:szCs w:val="36"/>
                <w:lang w:eastAsia="fr-FR"/>
              </w:rPr>
            </w:pPr>
          </w:p>
        </w:tc>
        <w:tc>
          <w:tcPr>
            <w:tcW w:w="1380" w:type="dxa"/>
            <w:vAlign w:val="center"/>
            <w:hideMark/>
          </w:tcPr>
          <w:p w:rsidR="00EF3833" w:rsidRPr="001168FF" w:rsidRDefault="00EF3833"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1</w:t>
            </w:r>
          </w:p>
        </w:tc>
        <w:tc>
          <w:tcPr>
            <w:tcW w:w="1480" w:type="dxa"/>
            <w:vAlign w:val="center"/>
            <w:hideMark/>
          </w:tcPr>
          <w:p w:rsidR="00EF3833" w:rsidRPr="001168FF" w:rsidRDefault="00EF3833"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2</w:t>
            </w:r>
          </w:p>
        </w:tc>
        <w:tc>
          <w:tcPr>
            <w:tcW w:w="1640" w:type="dxa"/>
            <w:vAlign w:val="center"/>
            <w:hideMark/>
          </w:tcPr>
          <w:p w:rsidR="00EF3833" w:rsidRPr="001168FF" w:rsidRDefault="00EF3833"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w:t>
            </w:r>
          </w:p>
        </w:tc>
        <w:tc>
          <w:tcPr>
            <w:tcW w:w="1320" w:type="dxa"/>
            <w:vAlign w:val="center"/>
            <w:hideMark/>
          </w:tcPr>
          <w:p w:rsidR="00EF3833" w:rsidRPr="001168FF" w:rsidRDefault="00EF3833"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n</w:t>
            </w:r>
          </w:p>
        </w:tc>
      </w:tr>
      <w:tr w:rsidR="00EF3833" w:rsidRPr="00EF3833" w:rsidTr="001168FF">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640" w:type="dxa"/>
            <w:vAlign w:val="center"/>
            <w:hideMark/>
          </w:tcPr>
          <w:p w:rsidR="00EF3833" w:rsidRPr="001168FF" w:rsidRDefault="00EF3833"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Mesure 1</w:t>
            </w:r>
          </w:p>
        </w:tc>
        <w:tc>
          <w:tcPr>
            <w:tcW w:w="1380" w:type="dxa"/>
            <w:vAlign w:val="center"/>
            <w:hideMark/>
          </w:tcPr>
          <w:p w:rsidR="00EF3833" w:rsidRPr="00EF3833" w:rsidRDefault="00EF383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480" w:type="dxa"/>
            <w:vAlign w:val="center"/>
            <w:hideMark/>
          </w:tcPr>
          <w:p w:rsidR="00EF3833" w:rsidRPr="00EF3833" w:rsidRDefault="00EF383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640" w:type="dxa"/>
            <w:vAlign w:val="center"/>
            <w:hideMark/>
          </w:tcPr>
          <w:p w:rsidR="00EF3833" w:rsidRPr="00EF3833" w:rsidRDefault="00EF383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320" w:type="dxa"/>
            <w:vAlign w:val="center"/>
            <w:hideMark/>
          </w:tcPr>
          <w:p w:rsidR="00EF3833" w:rsidRPr="00EF3833" w:rsidRDefault="00EF383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r>
      <w:tr w:rsidR="00EF3833" w:rsidRPr="00EF3833" w:rsidTr="006655DF">
        <w:trPr>
          <w:trHeight w:val="283"/>
        </w:trPr>
        <w:tc>
          <w:tcPr>
            <w:cnfStyle w:val="001000000000" w:firstRow="0" w:lastRow="0" w:firstColumn="1" w:lastColumn="0" w:oddVBand="0" w:evenVBand="0" w:oddHBand="0" w:evenHBand="0" w:firstRowFirstColumn="0" w:firstRowLastColumn="0" w:lastRowFirstColumn="0" w:lastRowLastColumn="0"/>
            <w:tcW w:w="2640" w:type="dxa"/>
            <w:vAlign w:val="center"/>
            <w:hideMark/>
          </w:tcPr>
          <w:p w:rsidR="00EF3833" w:rsidRPr="001168FF" w:rsidRDefault="00EF3833"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Mesure 2</w:t>
            </w:r>
          </w:p>
        </w:tc>
        <w:tc>
          <w:tcPr>
            <w:tcW w:w="1380" w:type="dxa"/>
            <w:vAlign w:val="center"/>
            <w:hideMark/>
          </w:tcPr>
          <w:p w:rsidR="00EF3833" w:rsidRPr="00EF3833" w:rsidRDefault="00EF383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480" w:type="dxa"/>
            <w:vAlign w:val="center"/>
            <w:hideMark/>
          </w:tcPr>
          <w:p w:rsidR="00EF3833" w:rsidRPr="00EF3833" w:rsidRDefault="00EF383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640" w:type="dxa"/>
            <w:vAlign w:val="center"/>
            <w:hideMark/>
          </w:tcPr>
          <w:p w:rsidR="00EF3833" w:rsidRPr="00EF3833" w:rsidRDefault="00EF383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320" w:type="dxa"/>
            <w:vAlign w:val="center"/>
            <w:hideMark/>
          </w:tcPr>
          <w:p w:rsidR="00EF3833" w:rsidRPr="00EF3833" w:rsidRDefault="00EF383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r>
      <w:tr w:rsidR="00EF3833" w:rsidRPr="00EF3833" w:rsidTr="001168FF">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2640" w:type="dxa"/>
            <w:vAlign w:val="center"/>
            <w:hideMark/>
          </w:tcPr>
          <w:p w:rsidR="00EF3833" w:rsidRPr="001168FF" w:rsidRDefault="00EF3833"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Mesure …</w:t>
            </w:r>
          </w:p>
        </w:tc>
        <w:tc>
          <w:tcPr>
            <w:tcW w:w="1380" w:type="dxa"/>
            <w:vAlign w:val="center"/>
            <w:hideMark/>
          </w:tcPr>
          <w:p w:rsidR="00EF3833" w:rsidRPr="00EF3833" w:rsidRDefault="00EF383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480" w:type="dxa"/>
            <w:vAlign w:val="center"/>
            <w:hideMark/>
          </w:tcPr>
          <w:p w:rsidR="00EF3833" w:rsidRPr="00EF3833" w:rsidRDefault="00EF383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640" w:type="dxa"/>
            <w:vAlign w:val="center"/>
            <w:hideMark/>
          </w:tcPr>
          <w:p w:rsidR="00EF3833" w:rsidRPr="00EF3833" w:rsidRDefault="00EF383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320" w:type="dxa"/>
            <w:vAlign w:val="center"/>
            <w:hideMark/>
          </w:tcPr>
          <w:p w:rsidR="00EF3833" w:rsidRPr="00EF3833" w:rsidRDefault="00EF383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r>
      <w:tr w:rsidR="00EF3833" w:rsidRPr="00EF3833" w:rsidTr="001168FF">
        <w:trPr>
          <w:trHeight w:val="282"/>
        </w:trPr>
        <w:tc>
          <w:tcPr>
            <w:cnfStyle w:val="001000000000" w:firstRow="0" w:lastRow="0" w:firstColumn="1" w:lastColumn="0" w:oddVBand="0" w:evenVBand="0" w:oddHBand="0" w:evenHBand="0" w:firstRowFirstColumn="0" w:firstRowLastColumn="0" w:lastRowFirstColumn="0" w:lastRowLastColumn="0"/>
            <w:tcW w:w="2640" w:type="dxa"/>
            <w:vAlign w:val="center"/>
            <w:hideMark/>
          </w:tcPr>
          <w:p w:rsidR="00EF3833" w:rsidRPr="001168FF" w:rsidRDefault="00EF3833"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Mesure n</w:t>
            </w:r>
          </w:p>
        </w:tc>
        <w:tc>
          <w:tcPr>
            <w:tcW w:w="1380" w:type="dxa"/>
            <w:vAlign w:val="center"/>
            <w:hideMark/>
          </w:tcPr>
          <w:p w:rsidR="00EF3833" w:rsidRPr="00EF3833" w:rsidRDefault="00EF383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480" w:type="dxa"/>
            <w:vAlign w:val="center"/>
            <w:hideMark/>
          </w:tcPr>
          <w:p w:rsidR="00EF3833" w:rsidRPr="00EF3833" w:rsidRDefault="00EF383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640" w:type="dxa"/>
            <w:vAlign w:val="center"/>
            <w:hideMark/>
          </w:tcPr>
          <w:p w:rsidR="00EF3833" w:rsidRPr="00EF3833" w:rsidRDefault="00EF383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320" w:type="dxa"/>
            <w:vAlign w:val="center"/>
            <w:hideMark/>
          </w:tcPr>
          <w:p w:rsidR="00EF3833" w:rsidRPr="00EF3833" w:rsidRDefault="00EF383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r>
    </w:tbl>
    <w:p w:rsidR="00EF3833" w:rsidRPr="00EF3833" w:rsidRDefault="00EF3833" w:rsidP="00544049"/>
    <w:p w:rsidR="001B5143" w:rsidRDefault="00EF3833" w:rsidP="001B5143">
      <w:pPr>
        <w:pStyle w:val="Paragraphedeliste"/>
        <w:numPr>
          <w:ilvl w:val="0"/>
          <w:numId w:val="1"/>
        </w:numPr>
      </w:pPr>
      <w:r>
        <w:t xml:space="preserve">La matrice </w:t>
      </w:r>
      <w:proofErr w:type="spellStart"/>
      <w:proofErr w:type="gramStart"/>
      <w:r>
        <w:rPr>
          <w:b/>
        </w:rPr>
        <w:t>mesureTemporaire</w:t>
      </w:r>
      <w:proofErr w:type="spellEnd"/>
      <w:r>
        <w:t xml:space="preserve"> ,</w:t>
      </w:r>
      <w:proofErr w:type="gramEnd"/>
      <w:r>
        <w:t xml:space="preserve"> un </w:t>
      </w:r>
      <w:proofErr w:type="spellStart"/>
      <w:r>
        <w:t>buffer</w:t>
      </w:r>
      <w:proofErr w:type="spellEnd"/>
      <w:r>
        <w:t xml:space="preserve"> qui va permettre de gérer la mesure actuelle </w:t>
      </w:r>
      <w:r w:rsidR="001B5143">
        <w:t>si celle-ci nécessite d’être corrigé par l’algorithme.</w:t>
      </w:r>
    </w:p>
    <w:tbl>
      <w:tblPr>
        <w:tblStyle w:val="TableauGrille5Fonc-Accentuation1"/>
        <w:tblW w:w="8440" w:type="dxa"/>
        <w:tblLook w:val="04A0" w:firstRow="1" w:lastRow="0" w:firstColumn="1" w:lastColumn="0" w:noHBand="0" w:noVBand="1"/>
      </w:tblPr>
      <w:tblGrid>
        <w:gridCol w:w="3268"/>
        <w:gridCol w:w="1363"/>
        <w:gridCol w:w="1363"/>
        <w:gridCol w:w="1263"/>
        <w:gridCol w:w="1183"/>
      </w:tblGrid>
      <w:tr w:rsidR="001B5143" w:rsidRPr="001B5143" w:rsidTr="001168FF">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3260" w:type="dxa"/>
            <w:vAlign w:val="center"/>
            <w:hideMark/>
          </w:tcPr>
          <w:p w:rsidR="001B5143" w:rsidRPr="001168FF" w:rsidRDefault="001B5143" w:rsidP="001168FF">
            <w:pPr>
              <w:spacing w:line="256" w:lineRule="auto"/>
              <w:jc w:val="center"/>
              <w:rPr>
                <w:rFonts w:ascii="Arial" w:eastAsia="Times New Roman" w:hAnsi="Arial" w:cs="Arial"/>
                <w:sz w:val="36"/>
                <w:szCs w:val="36"/>
                <w:lang w:eastAsia="fr-FR"/>
              </w:rPr>
            </w:pPr>
          </w:p>
        </w:tc>
        <w:tc>
          <w:tcPr>
            <w:tcW w:w="1360" w:type="dxa"/>
            <w:vAlign w:val="center"/>
            <w:hideMark/>
          </w:tcPr>
          <w:p w:rsidR="001B5143" w:rsidRPr="001168FF" w:rsidRDefault="001B5143"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1</w:t>
            </w:r>
          </w:p>
        </w:tc>
        <w:tc>
          <w:tcPr>
            <w:tcW w:w="1360" w:type="dxa"/>
            <w:vAlign w:val="center"/>
            <w:hideMark/>
          </w:tcPr>
          <w:p w:rsidR="001B5143" w:rsidRPr="001168FF" w:rsidRDefault="001B5143"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2</w:t>
            </w:r>
          </w:p>
        </w:tc>
        <w:tc>
          <w:tcPr>
            <w:tcW w:w="1260" w:type="dxa"/>
            <w:vAlign w:val="center"/>
            <w:hideMark/>
          </w:tcPr>
          <w:p w:rsidR="001B5143" w:rsidRPr="001168FF" w:rsidRDefault="001B5143"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w:t>
            </w:r>
          </w:p>
        </w:tc>
        <w:tc>
          <w:tcPr>
            <w:tcW w:w="1180" w:type="dxa"/>
            <w:vAlign w:val="center"/>
            <w:hideMark/>
          </w:tcPr>
          <w:p w:rsidR="001B5143" w:rsidRPr="001168FF" w:rsidRDefault="001B5143"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ote n</w:t>
            </w:r>
          </w:p>
        </w:tc>
      </w:tr>
      <w:tr w:rsidR="001B5143" w:rsidRPr="001B5143" w:rsidTr="006655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60" w:type="dxa"/>
            <w:vAlign w:val="center"/>
            <w:hideMark/>
          </w:tcPr>
          <w:p w:rsidR="001B5143" w:rsidRPr="001168FF" w:rsidRDefault="001B5143"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 xml:space="preserve">Durée avec la plus forte </w:t>
            </w: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1)</w:t>
            </w:r>
          </w:p>
        </w:tc>
        <w:tc>
          <w:tcPr>
            <w:tcW w:w="1360" w:type="dxa"/>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360" w:type="dxa"/>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260" w:type="dxa"/>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180" w:type="dxa"/>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r>
      <w:tr w:rsidR="001B5143" w:rsidRPr="001B5143" w:rsidTr="006655DF">
        <w:trPr>
          <w:trHeight w:val="567"/>
        </w:trPr>
        <w:tc>
          <w:tcPr>
            <w:cnfStyle w:val="001000000000" w:firstRow="0" w:lastRow="0" w:firstColumn="1" w:lastColumn="0" w:oddVBand="0" w:evenVBand="0" w:oddHBand="0" w:evenHBand="0" w:firstRowFirstColumn="0" w:firstRowLastColumn="0" w:lastRowFirstColumn="0" w:lastRowLastColumn="0"/>
            <w:tcW w:w="3260" w:type="dxa"/>
            <w:vAlign w:val="center"/>
            <w:hideMark/>
          </w:tcPr>
          <w:p w:rsidR="001B5143" w:rsidRPr="001168FF" w:rsidRDefault="001B5143" w:rsidP="001168FF">
            <w:pPr>
              <w:spacing w:line="256" w:lineRule="auto"/>
              <w:jc w:val="center"/>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1</w:t>
            </w:r>
          </w:p>
        </w:tc>
        <w:tc>
          <w:tcPr>
            <w:tcW w:w="1360" w:type="dxa"/>
            <w:vAlign w:val="center"/>
            <w:hideMark/>
          </w:tcPr>
          <w:p w:rsidR="001B5143" w:rsidRPr="001B5143" w:rsidRDefault="001B514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360" w:type="dxa"/>
            <w:vAlign w:val="center"/>
            <w:hideMark/>
          </w:tcPr>
          <w:p w:rsidR="001B5143" w:rsidRPr="001B5143" w:rsidRDefault="001B514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260" w:type="dxa"/>
            <w:vAlign w:val="center"/>
            <w:hideMark/>
          </w:tcPr>
          <w:p w:rsidR="001B5143" w:rsidRPr="001B5143" w:rsidRDefault="001B514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180" w:type="dxa"/>
            <w:vAlign w:val="center"/>
            <w:hideMark/>
          </w:tcPr>
          <w:p w:rsidR="001B5143" w:rsidRPr="001B5143" w:rsidRDefault="001B514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r>
      <w:tr w:rsidR="001B5143" w:rsidRPr="001B5143" w:rsidTr="006655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60" w:type="dxa"/>
            <w:vAlign w:val="center"/>
            <w:hideMark/>
          </w:tcPr>
          <w:p w:rsidR="001B5143" w:rsidRPr="001168FF" w:rsidRDefault="001B5143"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 xml:space="preserve">Durée avec la plus faible </w:t>
            </w: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2)</w:t>
            </w:r>
          </w:p>
        </w:tc>
        <w:tc>
          <w:tcPr>
            <w:tcW w:w="1360" w:type="dxa"/>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360" w:type="dxa"/>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260" w:type="dxa"/>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180" w:type="dxa"/>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r>
      <w:tr w:rsidR="001B5143" w:rsidRPr="001B5143" w:rsidTr="006655DF">
        <w:trPr>
          <w:trHeight w:val="567"/>
        </w:trPr>
        <w:tc>
          <w:tcPr>
            <w:cnfStyle w:val="001000000000" w:firstRow="0" w:lastRow="0" w:firstColumn="1" w:lastColumn="0" w:oddVBand="0" w:evenVBand="0" w:oddHBand="0" w:evenHBand="0" w:firstRowFirstColumn="0" w:firstRowLastColumn="0" w:lastRowFirstColumn="0" w:lastRowLastColumn="0"/>
            <w:tcW w:w="3260" w:type="dxa"/>
            <w:vAlign w:val="center"/>
            <w:hideMark/>
          </w:tcPr>
          <w:p w:rsidR="001B5143" w:rsidRPr="001168FF" w:rsidRDefault="001B5143" w:rsidP="001168FF">
            <w:pPr>
              <w:spacing w:line="256" w:lineRule="auto"/>
              <w:jc w:val="center"/>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2</w:t>
            </w:r>
          </w:p>
        </w:tc>
        <w:tc>
          <w:tcPr>
            <w:tcW w:w="1360" w:type="dxa"/>
            <w:vAlign w:val="center"/>
            <w:hideMark/>
          </w:tcPr>
          <w:p w:rsidR="001B5143" w:rsidRPr="001B5143" w:rsidRDefault="001B514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360" w:type="dxa"/>
            <w:vAlign w:val="center"/>
            <w:hideMark/>
          </w:tcPr>
          <w:p w:rsidR="001B5143" w:rsidRPr="001B5143" w:rsidRDefault="001B514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260" w:type="dxa"/>
            <w:vAlign w:val="center"/>
            <w:hideMark/>
          </w:tcPr>
          <w:p w:rsidR="001B5143" w:rsidRPr="001B5143" w:rsidRDefault="001B514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c>
          <w:tcPr>
            <w:tcW w:w="1180" w:type="dxa"/>
            <w:vAlign w:val="center"/>
            <w:hideMark/>
          </w:tcPr>
          <w:p w:rsidR="001B5143" w:rsidRPr="001B5143" w:rsidRDefault="001B5143"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
        </w:tc>
      </w:tr>
      <w:tr w:rsidR="001B5143" w:rsidRPr="001B5143" w:rsidTr="006655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60" w:type="dxa"/>
            <w:shd w:val="clear" w:color="auto" w:fill="00B050"/>
            <w:vAlign w:val="center"/>
            <w:hideMark/>
          </w:tcPr>
          <w:p w:rsidR="001B5143" w:rsidRPr="001168FF" w:rsidRDefault="001B5143"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Certitude</w:t>
            </w:r>
          </w:p>
        </w:tc>
        <w:tc>
          <w:tcPr>
            <w:tcW w:w="1360" w:type="dxa"/>
            <w:shd w:val="clear" w:color="auto" w:fill="A8D08D" w:themeFill="accent6" w:themeFillTint="99"/>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360" w:type="dxa"/>
            <w:shd w:val="clear" w:color="auto" w:fill="A8D08D" w:themeFill="accent6" w:themeFillTint="99"/>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260" w:type="dxa"/>
            <w:shd w:val="clear" w:color="auto" w:fill="A8D08D" w:themeFill="accent6" w:themeFillTint="99"/>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c>
          <w:tcPr>
            <w:tcW w:w="1180" w:type="dxa"/>
            <w:shd w:val="clear" w:color="auto" w:fill="A8D08D" w:themeFill="accent6" w:themeFillTint="99"/>
            <w:vAlign w:val="center"/>
            <w:hideMark/>
          </w:tcPr>
          <w:p w:rsidR="001B5143" w:rsidRPr="001B5143" w:rsidRDefault="001B5143"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p>
        </w:tc>
      </w:tr>
    </w:tbl>
    <w:p w:rsidR="004355EC" w:rsidRDefault="001B5143" w:rsidP="00544049">
      <w:r>
        <w:tab/>
      </w:r>
    </w:p>
    <w:p w:rsidR="001B5143" w:rsidRDefault="001B5143" w:rsidP="00544049">
      <w:r>
        <w:tab/>
        <w:t xml:space="preserve">Cette matrice reprend les informations de la matrice </w:t>
      </w:r>
      <w:r>
        <w:rPr>
          <w:b/>
        </w:rPr>
        <w:t>out</w:t>
      </w:r>
      <w:r>
        <w:t xml:space="preserve"> pour les classer ainsi :</w:t>
      </w:r>
    </w:p>
    <w:p w:rsidR="001B5143" w:rsidRDefault="001B5143" w:rsidP="001B5143">
      <w:pPr>
        <w:pStyle w:val="Paragraphedeliste"/>
        <w:numPr>
          <w:ilvl w:val="0"/>
          <w:numId w:val="2"/>
        </w:numPr>
      </w:pPr>
      <w:r>
        <w:t>D1  sera la durée possédant la plus forte probabilité entre DI et DS</w:t>
      </w:r>
    </w:p>
    <w:p w:rsidR="001B5143" w:rsidRDefault="001B5143" w:rsidP="001B5143">
      <w:pPr>
        <w:pStyle w:val="Paragraphedeliste"/>
        <w:numPr>
          <w:ilvl w:val="0"/>
          <w:numId w:val="2"/>
        </w:numPr>
      </w:pPr>
      <w:r>
        <w:t>D2 sera la plus faible</w:t>
      </w:r>
    </w:p>
    <w:p w:rsidR="001B5143" w:rsidRDefault="001B5143" w:rsidP="001B5143">
      <w:pPr>
        <w:pStyle w:val="Paragraphedeliste"/>
        <w:numPr>
          <w:ilvl w:val="0"/>
          <w:numId w:val="2"/>
        </w:numPr>
      </w:pPr>
      <w:r>
        <w:t xml:space="preserve">La certitude est un paramètre calculé ainsi : certitude = </w:t>
      </w:r>
      <w:proofErr w:type="spellStart"/>
      <w:r>
        <w:t>proba</w:t>
      </w:r>
      <w:proofErr w:type="spellEnd"/>
      <w:r>
        <w:t xml:space="preserve"> D1</w:t>
      </w:r>
      <w:r w:rsidR="009F5D2B">
        <w:t xml:space="preserve"> – </w:t>
      </w:r>
      <w:proofErr w:type="spellStart"/>
      <w:r w:rsidR="009F5D2B">
        <w:t>proba</w:t>
      </w:r>
      <w:proofErr w:type="spellEnd"/>
      <w:r w:rsidR="009F5D2B">
        <w:t xml:space="preserve"> D2. Ce paramètre s’est révélé efficace pour détecter quelles notes seraient prioritaires au cours du processus de correction.</w:t>
      </w:r>
    </w:p>
    <w:p w:rsidR="009F5D2B" w:rsidRDefault="009F5D2B" w:rsidP="009F5D2B">
      <w:pPr>
        <w:pStyle w:val="Paragraphedeliste"/>
      </w:pPr>
    </w:p>
    <w:p w:rsidR="00FB01BF" w:rsidRDefault="009F5D2B" w:rsidP="009F5D2B">
      <w:pPr>
        <w:pStyle w:val="Paragraphedeliste"/>
        <w:numPr>
          <w:ilvl w:val="0"/>
          <w:numId w:val="1"/>
        </w:numPr>
      </w:pPr>
      <w:r>
        <w:t xml:space="preserve">Le paramètre </w:t>
      </w:r>
      <w:r>
        <w:rPr>
          <w:b/>
        </w:rPr>
        <w:t>somme</w:t>
      </w:r>
      <w:r>
        <w:t xml:space="preserve"> qui donne simplement la somme des durées au sein de la mesure en cours de traitement.</w:t>
      </w:r>
    </w:p>
    <w:p w:rsidR="00FB01BF" w:rsidRDefault="00FB01BF" w:rsidP="00FB01BF"/>
    <w:p w:rsidR="00FB01BF" w:rsidRDefault="00FB01BF" w:rsidP="00FB01BF">
      <w:r>
        <w:t>Afin maintenant d’expliquer le fonctionnement de l’algorithme, nous allons utiliser un exemple concret d’un véritable enregistrement</w:t>
      </w:r>
    </w:p>
    <w:p w:rsidR="001168FF" w:rsidRDefault="001168FF">
      <w:r>
        <w:br w:type="page"/>
      </w:r>
    </w:p>
    <w:p w:rsidR="00EC7D57" w:rsidRDefault="00EC7D57" w:rsidP="00EC7D57">
      <w:pPr>
        <w:pStyle w:val="Titre3"/>
      </w:pPr>
      <w:r>
        <w:lastRenderedPageBreak/>
        <w:t>Exemple : Voodoo Child – Jimmy Hendrix (2 premières mesures)</w:t>
      </w:r>
    </w:p>
    <w:p w:rsidR="00EC7D57" w:rsidRDefault="00EC7D57" w:rsidP="00EC7D57">
      <w:r>
        <w:t xml:space="preserve">Pour cet exemple, on commence après la génération de la matrice </w:t>
      </w:r>
      <w:r>
        <w:rPr>
          <w:b/>
        </w:rPr>
        <w:t>out</w:t>
      </w:r>
      <w:r>
        <w:t xml:space="preserve"> suivante :</w:t>
      </w:r>
    </w:p>
    <w:tbl>
      <w:tblPr>
        <w:tblStyle w:val="TableauGrille5Fonc-Accentuation1"/>
        <w:tblW w:w="8700" w:type="dxa"/>
        <w:tblLook w:val="04A0" w:firstRow="1" w:lastRow="0" w:firstColumn="1" w:lastColumn="0" w:noHBand="0" w:noVBand="1"/>
      </w:tblPr>
      <w:tblGrid>
        <w:gridCol w:w="1450"/>
        <w:gridCol w:w="1448"/>
        <w:gridCol w:w="1454"/>
        <w:gridCol w:w="1445"/>
        <w:gridCol w:w="1458"/>
        <w:gridCol w:w="1445"/>
      </w:tblGrid>
      <w:tr w:rsidR="00EC7D57" w:rsidRPr="00EC7D57" w:rsidTr="001168FF">
        <w:trPr>
          <w:cnfStyle w:val="100000000000" w:firstRow="1" w:lastRow="0" w:firstColumn="0" w:lastColumn="0" w:oddVBand="0" w:evenVBand="0" w:oddHBand="0" w:evenHBand="0" w:firstRowFirstColumn="0" w:firstRowLastColumn="0" w:lastRowFirstColumn="0" w:lastRowLastColumn="0"/>
          <w:trHeight w:val="848"/>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Numéro de note</w:t>
            </w:r>
          </w:p>
        </w:tc>
        <w:tc>
          <w:tcPr>
            <w:tcW w:w="1460" w:type="dxa"/>
            <w:vAlign w:val="center"/>
            <w:hideMark/>
          </w:tcPr>
          <w:p w:rsidR="00EC7D57" w:rsidRPr="001168FF"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s en Entrée (DE)</w:t>
            </w:r>
          </w:p>
        </w:tc>
        <w:tc>
          <w:tcPr>
            <w:tcW w:w="1460" w:type="dxa"/>
            <w:vAlign w:val="center"/>
            <w:hideMark/>
          </w:tcPr>
          <w:p w:rsidR="00EC7D57" w:rsidRPr="001168FF"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 Inférieure (DI)</w:t>
            </w:r>
          </w:p>
        </w:tc>
        <w:tc>
          <w:tcPr>
            <w:tcW w:w="1460" w:type="dxa"/>
            <w:vAlign w:val="center"/>
            <w:hideMark/>
          </w:tcPr>
          <w:p w:rsidR="00EC7D57" w:rsidRPr="001168FF"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I</w:t>
            </w:r>
          </w:p>
        </w:tc>
        <w:tc>
          <w:tcPr>
            <w:tcW w:w="1460" w:type="dxa"/>
            <w:vAlign w:val="center"/>
            <w:hideMark/>
          </w:tcPr>
          <w:p w:rsidR="00EC7D57" w:rsidRPr="001168FF"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Durée Supérieure (DS)</w:t>
            </w:r>
          </w:p>
        </w:tc>
        <w:tc>
          <w:tcPr>
            <w:tcW w:w="1460" w:type="dxa"/>
            <w:vAlign w:val="center"/>
            <w:hideMark/>
          </w:tcPr>
          <w:p w:rsidR="00EC7D57" w:rsidRPr="001168FF"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proofErr w:type="spellStart"/>
            <w:r w:rsidRPr="001168FF">
              <w:rPr>
                <w:rFonts w:ascii="Arial" w:eastAsia="Times New Roman" w:hAnsi="Arial" w:cs="Arial"/>
                <w:bCs w:val="0"/>
                <w:color w:val="FFFFFF"/>
                <w:kern w:val="24"/>
                <w:lang w:eastAsia="fr-FR"/>
              </w:rPr>
              <w:t>Proba</w:t>
            </w:r>
            <w:proofErr w:type="spellEnd"/>
            <w:r w:rsidRPr="001168FF">
              <w:rPr>
                <w:rFonts w:ascii="Arial" w:eastAsia="Times New Roman" w:hAnsi="Arial" w:cs="Arial"/>
                <w:bCs w:val="0"/>
                <w:color w:val="FFFFFF"/>
                <w:kern w:val="24"/>
                <w:lang w:eastAsia="fr-FR"/>
              </w:rPr>
              <w:t xml:space="preserve"> DS</w:t>
            </w:r>
          </w:p>
        </w:tc>
      </w:tr>
      <w:tr w:rsidR="00EC7D57" w:rsidRPr="00EC7D57" w:rsidTr="001168FF">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7</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53,6%</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43,6%</w:t>
            </w:r>
          </w:p>
        </w:tc>
      </w:tr>
      <w:tr w:rsidR="00EC7D57" w:rsidRPr="00EC7D57" w:rsidTr="001168FF">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2</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9</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4,4%</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5,7%</w:t>
            </w:r>
          </w:p>
        </w:tc>
      </w:tr>
      <w:tr w:rsidR="00EC7D57" w:rsidRPr="00EC7D57" w:rsidTr="001168FF">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3</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9</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9%</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r>
      <w:tr w:rsidR="00EC7D57" w:rsidRPr="00EC7D57" w:rsidTr="001168FF">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4</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0</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9%</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r>
      <w:tr w:rsidR="00EC7D57" w:rsidRPr="00EC7D57" w:rsidTr="001168FF">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5</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0</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9%</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r>
      <w:tr w:rsidR="00EC7D57" w:rsidRPr="00EC7D57" w:rsidTr="001168FF">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6</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7</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8,9%</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1%</w:t>
            </w:r>
          </w:p>
        </w:tc>
      </w:tr>
      <w:tr w:rsidR="00EC7D57" w:rsidRPr="00EC7D57" w:rsidTr="001168FF">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7</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9</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4,3%</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5,7%</w:t>
            </w:r>
          </w:p>
        </w:tc>
      </w:tr>
      <w:tr w:rsidR="00EC7D57" w:rsidRPr="00EC7D57" w:rsidTr="001168FF">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8</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1</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77,2%</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2,7%</w:t>
            </w:r>
          </w:p>
        </w:tc>
      </w:tr>
      <w:tr w:rsidR="00EC7D57" w:rsidRPr="00EC7D57" w:rsidTr="001168FF">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9</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0</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9%</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r>
      <w:tr w:rsidR="00EC7D57" w:rsidRPr="00EC7D57" w:rsidTr="001168FF">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0</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7</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59%</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7,8%</w:t>
            </w:r>
          </w:p>
        </w:tc>
      </w:tr>
      <w:tr w:rsidR="00EC7D57" w:rsidRPr="00EC7D57" w:rsidTr="001168FF">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1</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1</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86,3%</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3,7%</w:t>
            </w:r>
          </w:p>
        </w:tc>
      </w:tr>
      <w:tr w:rsidR="00EC7D57" w:rsidRPr="00EC7D57" w:rsidTr="001168FF">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2</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2</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8,9%</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1%</w:t>
            </w:r>
          </w:p>
        </w:tc>
      </w:tr>
      <w:tr w:rsidR="00EC7D57" w:rsidRPr="00EC7D57" w:rsidTr="001168FF">
        <w:trPr>
          <w:cnfStyle w:val="000000100000" w:firstRow="0" w:lastRow="0" w:firstColumn="0" w:lastColumn="0" w:oddVBand="0" w:evenVBand="0" w:oddHBand="1" w:evenHBand="0" w:firstRowFirstColumn="0" w:firstRowLastColumn="0" w:lastRowFirstColumn="0" w:lastRowLastColumn="0"/>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3</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8</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4</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99%</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14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r>
      <w:tr w:rsidR="00EC7D57" w:rsidRPr="00EC7D57" w:rsidTr="001168FF">
        <w:trPr>
          <w:trHeight w:val="355"/>
        </w:trPr>
        <w:tc>
          <w:tcPr>
            <w:cnfStyle w:val="001000000000" w:firstRow="0" w:lastRow="0" w:firstColumn="1" w:lastColumn="0" w:oddVBand="0" w:evenVBand="0" w:oddHBand="0" w:evenHBand="0" w:firstRowFirstColumn="0" w:firstRowLastColumn="0" w:lastRowFirstColumn="0" w:lastRowLastColumn="0"/>
            <w:tcW w:w="1460" w:type="dxa"/>
            <w:vAlign w:val="center"/>
            <w:hideMark/>
          </w:tcPr>
          <w:p w:rsidR="00EC7D57" w:rsidRPr="001168FF" w:rsidRDefault="00EC7D57" w:rsidP="001168FF">
            <w:pPr>
              <w:spacing w:line="256" w:lineRule="auto"/>
              <w:jc w:val="center"/>
              <w:rPr>
                <w:rFonts w:ascii="Arial" w:eastAsia="Times New Roman" w:hAnsi="Arial" w:cs="Arial"/>
                <w:sz w:val="36"/>
                <w:szCs w:val="36"/>
                <w:lang w:eastAsia="fr-FR"/>
              </w:rPr>
            </w:pPr>
            <w:r w:rsidRPr="001168FF">
              <w:rPr>
                <w:rFonts w:ascii="Arial" w:eastAsia="Times New Roman" w:hAnsi="Arial" w:cs="Arial"/>
                <w:bCs w:val="0"/>
                <w:color w:val="FFFFFF"/>
                <w:kern w:val="24"/>
                <w:lang w:eastAsia="fr-FR"/>
              </w:rPr>
              <w:t>14</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7,1</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6</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74%</w:t>
            </w:r>
          </w:p>
        </w:tc>
        <w:tc>
          <w:tcPr>
            <w:tcW w:w="14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8</w:t>
            </w:r>
          </w:p>
        </w:tc>
        <w:tc>
          <w:tcPr>
            <w:tcW w:w="1460" w:type="dxa"/>
            <w:vAlign w:val="center"/>
            <w:hideMark/>
          </w:tcPr>
          <w:p w:rsidR="00EC7D57" w:rsidRPr="00EC7D57" w:rsidRDefault="00EC7D57" w:rsidP="005F49FB">
            <w:pPr>
              <w:keepNext/>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6%</w:t>
            </w:r>
          </w:p>
        </w:tc>
      </w:tr>
    </w:tbl>
    <w:p w:rsidR="005F49FB" w:rsidRDefault="005F49FB" w:rsidP="005F49FB">
      <w:pPr>
        <w:pStyle w:val="Lgende"/>
        <w:jc w:val="center"/>
      </w:pPr>
      <w:r>
        <w:t xml:space="preserve">Figure </w:t>
      </w:r>
      <w:fldSimple w:instr=" SEQ Figure \* ARABIC ">
        <w:r w:rsidR="00B11AD2">
          <w:rPr>
            <w:noProof/>
          </w:rPr>
          <w:t>13</w:t>
        </w:r>
      </w:fldSimple>
      <w:r>
        <w:t xml:space="preserve"> - Voodoo Child : </w:t>
      </w:r>
      <w:r w:rsidRPr="004B1D0C">
        <w:rPr>
          <w:b/>
        </w:rPr>
        <w:t>out</w:t>
      </w:r>
    </w:p>
    <w:p w:rsidR="00EC7D57" w:rsidRDefault="00EC7D57" w:rsidP="00EC7D57">
      <w:r>
        <w:t xml:space="preserve">Et voici la matrice </w:t>
      </w:r>
      <w:r>
        <w:rPr>
          <w:b/>
        </w:rPr>
        <w:t xml:space="preserve">mesures </w:t>
      </w:r>
      <w:r>
        <w:t>que l’on est censé avoir en sortie de l’algorithme :</w:t>
      </w:r>
    </w:p>
    <w:tbl>
      <w:tblPr>
        <w:tblStyle w:val="TableauGrille5Fonc-Accentuation1"/>
        <w:tblW w:w="8740" w:type="dxa"/>
        <w:tblLook w:val="04A0" w:firstRow="1" w:lastRow="0" w:firstColumn="1" w:lastColumn="0" w:noHBand="0" w:noVBand="1"/>
      </w:tblPr>
      <w:tblGrid>
        <w:gridCol w:w="958"/>
        <w:gridCol w:w="898"/>
        <w:gridCol w:w="898"/>
        <w:gridCol w:w="898"/>
        <w:gridCol w:w="898"/>
        <w:gridCol w:w="858"/>
        <w:gridCol w:w="858"/>
        <w:gridCol w:w="858"/>
        <w:gridCol w:w="858"/>
        <w:gridCol w:w="758"/>
      </w:tblGrid>
      <w:tr w:rsidR="00EC7D57" w:rsidRPr="00EC7D57" w:rsidTr="001168FF">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960" w:type="dxa"/>
            <w:vAlign w:val="center"/>
            <w:hideMark/>
          </w:tcPr>
          <w:p w:rsidR="00EC7D57" w:rsidRPr="00EC7D57" w:rsidRDefault="00EC7D57" w:rsidP="001168FF">
            <w:pPr>
              <w:spacing w:line="256" w:lineRule="auto"/>
              <w:jc w:val="center"/>
              <w:rPr>
                <w:rFonts w:ascii="Arial" w:eastAsia="Times New Roman" w:hAnsi="Arial" w:cs="Arial"/>
                <w:sz w:val="36"/>
                <w:szCs w:val="36"/>
                <w:lang w:eastAsia="fr-FR"/>
              </w:rPr>
            </w:pPr>
          </w:p>
        </w:tc>
        <w:tc>
          <w:tcPr>
            <w:tcW w:w="900" w:type="dxa"/>
            <w:vAlign w:val="center"/>
            <w:hideMark/>
          </w:tcPr>
          <w:p w:rsidR="00EC7D57" w:rsidRPr="00EC7D57"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1</w:t>
            </w:r>
          </w:p>
        </w:tc>
        <w:tc>
          <w:tcPr>
            <w:tcW w:w="900" w:type="dxa"/>
            <w:vAlign w:val="center"/>
            <w:hideMark/>
          </w:tcPr>
          <w:p w:rsidR="00EC7D57" w:rsidRPr="00EC7D57"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2</w:t>
            </w:r>
          </w:p>
        </w:tc>
        <w:tc>
          <w:tcPr>
            <w:tcW w:w="900" w:type="dxa"/>
            <w:vAlign w:val="center"/>
            <w:hideMark/>
          </w:tcPr>
          <w:p w:rsidR="00EC7D57" w:rsidRPr="00EC7D57"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3</w:t>
            </w:r>
          </w:p>
        </w:tc>
        <w:tc>
          <w:tcPr>
            <w:tcW w:w="900" w:type="dxa"/>
            <w:vAlign w:val="center"/>
            <w:hideMark/>
          </w:tcPr>
          <w:p w:rsidR="00EC7D57" w:rsidRPr="00EC7D57"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4</w:t>
            </w:r>
          </w:p>
        </w:tc>
        <w:tc>
          <w:tcPr>
            <w:tcW w:w="860" w:type="dxa"/>
            <w:vAlign w:val="center"/>
            <w:hideMark/>
          </w:tcPr>
          <w:p w:rsidR="00EC7D57" w:rsidRPr="00EC7D57"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5</w:t>
            </w:r>
          </w:p>
        </w:tc>
        <w:tc>
          <w:tcPr>
            <w:tcW w:w="860" w:type="dxa"/>
            <w:vAlign w:val="center"/>
            <w:hideMark/>
          </w:tcPr>
          <w:p w:rsidR="00EC7D57" w:rsidRPr="00EC7D57"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6</w:t>
            </w:r>
          </w:p>
        </w:tc>
        <w:tc>
          <w:tcPr>
            <w:tcW w:w="860" w:type="dxa"/>
            <w:vAlign w:val="center"/>
            <w:hideMark/>
          </w:tcPr>
          <w:p w:rsidR="00EC7D57" w:rsidRPr="00EC7D57"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7</w:t>
            </w:r>
          </w:p>
        </w:tc>
        <w:tc>
          <w:tcPr>
            <w:tcW w:w="860" w:type="dxa"/>
            <w:vAlign w:val="center"/>
            <w:hideMark/>
          </w:tcPr>
          <w:p w:rsidR="00EC7D57" w:rsidRPr="00EC7D57"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8</w:t>
            </w:r>
          </w:p>
        </w:tc>
        <w:tc>
          <w:tcPr>
            <w:tcW w:w="760" w:type="dxa"/>
            <w:vAlign w:val="center"/>
            <w:hideMark/>
          </w:tcPr>
          <w:p w:rsidR="00EC7D57" w:rsidRPr="00EC7D57" w:rsidRDefault="00EC7D57" w:rsidP="001168FF">
            <w:pPr>
              <w:spacing w:line="25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9</w:t>
            </w:r>
          </w:p>
        </w:tc>
      </w:tr>
      <w:tr w:rsidR="00EC7D57" w:rsidRPr="00EC7D57" w:rsidTr="001168FF">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960" w:type="dxa"/>
            <w:vAlign w:val="center"/>
            <w:hideMark/>
          </w:tcPr>
          <w:p w:rsidR="00EC7D57" w:rsidRPr="00EC7D57" w:rsidRDefault="00EC7D57" w:rsidP="001168FF">
            <w:pPr>
              <w:spacing w:line="256" w:lineRule="auto"/>
              <w:jc w:val="center"/>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Mes. 1</w:t>
            </w:r>
          </w:p>
        </w:tc>
        <w:tc>
          <w:tcPr>
            <w:tcW w:w="90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90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90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90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8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8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8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8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760" w:type="dxa"/>
            <w:vAlign w:val="center"/>
            <w:hideMark/>
          </w:tcPr>
          <w:p w:rsidR="00EC7D57" w:rsidRPr="00EC7D57" w:rsidRDefault="00EC7D57" w:rsidP="001168FF">
            <w:pPr>
              <w:spacing w:line="256" w:lineRule="auto"/>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r>
      <w:tr w:rsidR="00EC7D57" w:rsidRPr="00EC7D57" w:rsidTr="001168FF">
        <w:trPr>
          <w:trHeight w:val="565"/>
        </w:trPr>
        <w:tc>
          <w:tcPr>
            <w:cnfStyle w:val="001000000000" w:firstRow="0" w:lastRow="0" w:firstColumn="1" w:lastColumn="0" w:oddVBand="0" w:evenVBand="0" w:oddHBand="0" w:evenHBand="0" w:firstRowFirstColumn="0" w:firstRowLastColumn="0" w:lastRowFirstColumn="0" w:lastRowLastColumn="0"/>
            <w:tcW w:w="960" w:type="dxa"/>
            <w:vAlign w:val="center"/>
            <w:hideMark/>
          </w:tcPr>
          <w:p w:rsidR="00EC7D57" w:rsidRPr="00EC7D57" w:rsidRDefault="00EC7D57" w:rsidP="001168FF">
            <w:pPr>
              <w:spacing w:line="256" w:lineRule="auto"/>
              <w:jc w:val="center"/>
              <w:rPr>
                <w:rFonts w:ascii="Arial" w:eastAsia="Times New Roman" w:hAnsi="Arial" w:cs="Arial"/>
                <w:sz w:val="36"/>
                <w:szCs w:val="36"/>
                <w:lang w:eastAsia="fr-FR"/>
              </w:rPr>
            </w:pPr>
            <w:r w:rsidRPr="00EC7D57">
              <w:rPr>
                <w:rFonts w:ascii="Arial" w:eastAsia="Times New Roman" w:hAnsi="Arial" w:cs="Arial"/>
                <w:b w:val="0"/>
                <w:bCs w:val="0"/>
                <w:color w:val="FFFFFF"/>
                <w:kern w:val="24"/>
                <w:lang w:eastAsia="fr-FR"/>
              </w:rPr>
              <w:t>Mes. 2</w:t>
            </w:r>
          </w:p>
        </w:tc>
        <w:tc>
          <w:tcPr>
            <w:tcW w:w="90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3</w:t>
            </w:r>
          </w:p>
        </w:tc>
        <w:tc>
          <w:tcPr>
            <w:tcW w:w="90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1</w:t>
            </w:r>
          </w:p>
        </w:tc>
        <w:tc>
          <w:tcPr>
            <w:tcW w:w="90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2</w:t>
            </w:r>
          </w:p>
        </w:tc>
        <w:tc>
          <w:tcPr>
            <w:tcW w:w="90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4</w:t>
            </w:r>
          </w:p>
        </w:tc>
        <w:tc>
          <w:tcPr>
            <w:tcW w:w="8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6</w:t>
            </w:r>
          </w:p>
        </w:tc>
        <w:tc>
          <w:tcPr>
            <w:tcW w:w="8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w:t>
            </w:r>
          </w:p>
        </w:tc>
        <w:tc>
          <w:tcPr>
            <w:tcW w:w="8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w:t>
            </w:r>
          </w:p>
        </w:tc>
        <w:tc>
          <w:tcPr>
            <w:tcW w:w="860" w:type="dxa"/>
            <w:vAlign w:val="center"/>
            <w:hideMark/>
          </w:tcPr>
          <w:p w:rsidR="00EC7D57" w:rsidRPr="00EC7D57" w:rsidRDefault="00EC7D57" w:rsidP="001168FF">
            <w:pPr>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w:t>
            </w:r>
          </w:p>
        </w:tc>
        <w:tc>
          <w:tcPr>
            <w:tcW w:w="760" w:type="dxa"/>
            <w:vAlign w:val="center"/>
            <w:hideMark/>
          </w:tcPr>
          <w:p w:rsidR="00EC7D57" w:rsidRPr="00EC7D57" w:rsidRDefault="00EC7D57" w:rsidP="00936319">
            <w:pPr>
              <w:keepNext/>
              <w:spacing w:line="256" w:lineRule="auto"/>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36"/>
                <w:szCs w:val="36"/>
                <w:lang w:eastAsia="fr-FR"/>
              </w:rPr>
            </w:pPr>
            <w:r w:rsidRPr="00EC7D57">
              <w:rPr>
                <w:rFonts w:ascii="Arial" w:eastAsia="Times New Roman" w:hAnsi="Arial" w:cs="Arial"/>
                <w:color w:val="000000"/>
                <w:kern w:val="24"/>
                <w:lang w:eastAsia="fr-FR"/>
              </w:rPr>
              <w:t>0</w:t>
            </w:r>
          </w:p>
        </w:tc>
      </w:tr>
    </w:tbl>
    <w:p w:rsidR="00EC7D57" w:rsidRPr="00EC7D57" w:rsidRDefault="00936319" w:rsidP="00936319">
      <w:pPr>
        <w:pStyle w:val="Lgende"/>
        <w:jc w:val="center"/>
      </w:pPr>
      <w:r>
        <w:t xml:space="preserve">Figure </w:t>
      </w:r>
      <w:fldSimple w:instr=" SEQ Figure \* ARABIC ">
        <w:r w:rsidR="00B11AD2">
          <w:rPr>
            <w:noProof/>
          </w:rPr>
          <w:t>14</w:t>
        </w:r>
      </w:fldSimple>
      <w:r>
        <w:t xml:space="preserve"> - Voodoo Child : </w:t>
      </w:r>
      <w:r w:rsidRPr="007D7EDA">
        <w:rPr>
          <w:b/>
        </w:rPr>
        <w:t>mesures</w:t>
      </w:r>
      <w:r>
        <w:t xml:space="preserve"> attendues</w:t>
      </w:r>
    </w:p>
    <w:p w:rsidR="00753E80" w:rsidRDefault="00753E80" w:rsidP="00EC7D57">
      <w:r>
        <w:t>La correction est constituée de 3 étapes successives :</w:t>
      </w:r>
    </w:p>
    <w:p w:rsidR="00753E80" w:rsidRDefault="00753E80" w:rsidP="00753E80">
      <w:pPr>
        <w:pStyle w:val="Paragraphedeliste"/>
        <w:numPr>
          <w:ilvl w:val="0"/>
          <w:numId w:val="3"/>
        </w:numPr>
      </w:pPr>
      <w:r>
        <w:t>Le remplissage des différentes matrices</w:t>
      </w:r>
    </w:p>
    <w:p w:rsidR="00753E80" w:rsidRDefault="00753E80" w:rsidP="00753E80">
      <w:pPr>
        <w:pStyle w:val="Paragraphedeliste"/>
        <w:numPr>
          <w:ilvl w:val="0"/>
          <w:numId w:val="3"/>
        </w:numPr>
      </w:pPr>
      <w:r>
        <w:t>Le dépassement de mesure</w:t>
      </w:r>
    </w:p>
    <w:p w:rsidR="00EC7D57" w:rsidRDefault="00753E80" w:rsidP="00A60AA5">
      <w:pPr>
        <w:pStyle w:val="Paragraphedeliste"/>
        <w:numPr>
          <w:ilvl w:val="0"/>
          <w:numId w:val="3"/>
        </w:numPr>
      </w:pPr>
      <w:r>
        <w:t>Gérer les mesures incomplètes</w:t>
      </w:r>
      <w:r w:rsidR="00FB01BF">
        <w:br w:type="page"/>
      </w:r>
    </w:p>
    <w:p w:rsidR="00AE5C4D" w:rsidRDefault="00AE5C4D" w:rsidP="00F85DAD">
      <w:pPr>
        <w:pStyle w:val="Titre5"/>
        <w:sectPr w:rsidR="00AE5C4D">
          <w:pgSz w:w="11906" w:h="16838"/>
          <w:pgMar w:top="1417" w:right="1417" w:bottom="1417" w:left="1417" w:header="708" w:footer="708" w:gutter="0"/>
          <w:cols w:space="708"/>
          <w:docGrid w:linePitch="360"/>
        </w:sectPr>
      </w:pPr>
    </w:p>
    <w:p w:rsidR="00F85DAD" w:rsidRPr="00F85DAD" w:rsidRDefault="00F85DAD" w:rsidP="00F85DAD">
      <w:pPr>
        <w:pStyle w:val="Titre5"/>
      </w:pPr>
      <w:r>
        <w:lastRenderedPageBreak/>
        <w:t>Etape 1 : remplissage des matrices</w:t>
      </w:r>
    </w:p>
    <w:p w:rsidR="00340B42" w:rsidRDefault="00340B42" w:rsidP="00340B42">
      <w:pPr>
        <w:autoSpaceDE w:val="0"/>
        <w:autoSpaceDN w:val="0"/>
        <w:adjustRightInd w:val="0"/>
        <w:spacing w:after="0" w:line="240" w:lineRule="auto"/>
      </w:pPr>
      <w:r>
        <w:t>On commence tout d’abord par comparer deux à deux les probabilités successivement pour chaque DE afin de retenir celles ayant la plus forte</w:t>
      </w:r>
      <w:r w:rsidR="00F85DAD">
        <w:t xml:space="preserve"> à partir de la matrice </w:t>
      </w:r>
      <w:r w:rsidR="00F85DAD" w:rsidRPr="00F85DAD">
        <w:rPr>
          <w:rFonts w:ascii="Courier New" w:hAnsi="Courier New" w:cs="Courier New"/>
        </w:rPr>
        <w:t>out</w:t>
      </w:r>
      <w:r w:rsidR="00F85DAD">
        <w:rPr>
          <w:rFonts w:ascii="Courier New" w:hAnsi="Courier New" w:cs="Courier New"/>
        </w:rPr>
        <w:t xml:space="preserve"> </w:t>
      </w:r>
      <w:r w:rsidR="00F85DAD">
        <w:rPr>
          <w:rFonts w:cs="Courier New"/>
        </w:rPr>
        <w:t>de la manière suivante</w:t>
      </w:r>
      <w:r w:rsidR="00F85DAD">
        <w:t> :</w:t>
      </w:r>
    </w:p>
    <w:p w:rsidR="00F85DAD" w:rsidRDefault="00F85DAD" w:rsidP="00340B42">
      <w:pPr>
        <w:autoSpaceDE w:val="0"/>
        <w:autoSpaceDN w:val="0"/>
        <w:adjustRightInd w:val="0"/>
        <w:spacing w:after="0" w:line="240" w:lineRule="auto"/>
      </w:pPr>
    </w:p>
    <w:p w:rsidR="00936319" w:rsidRDefault="00753E80" w:rsidP="00936319">
      <w:pPr>
        <w:keepNext/>
        <w:autoSpaceDE w:val="0"/>
        <w:autoSpaceDN w:val="0"/>
        <w:adjustRightInd w:val="0"/>
        <w:spacing w:after="0" w:line="240" w:lineRule="auto"/>
        <w:jc w:val="center"/>
      </w:pPr>
      <w:r w:rsidRPr="00753E80">
        <w:object w:dxaOrig="3420" w:dyaOrig="7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35pt;height:359.4pt" o:ole="">
            <v:imagedata r:id="rId17" o:title=""/>
          </v:shape>
          <o:OLEObject Type="Embed" ProgID="Visio.Drawing.15" ShapeID="_x0000_i1025" DrawAspect="Content" ObjectID="_1517835926" r:id="rId18"/>
        </w:object>
      </w:r>
    </w:p>
    <w:p w:rsidR="00F85DAD" w:rsidRDefault="00936319" w:rsidP="00936319">
      <w:pPr>
        <w:pStyle w:val="Lgende"/>
        <w:jc w:val="center"/>
      </w:pPr>
      <w:r>
        <w:t xml:space="preserve">Figure </w:t>
      </w:r>
      <w:fldSimple w:instr=" SEQ Figure \* ARABIC ">
        <w:r w:rsidR="00B11AD2">
          <w:rPr>
            <w:noProof/>
          </w:rPr>
          <w:t>15</w:t>
        </w:r>
      </w:fldSimple>
      <w:r>
        <w:t>- Etape 1 : Schéma</w:t>
      </w:r>
    </w:p>
    <w:p w:rsidR="005518B7" w:rsidRDefault="005518B7" w:rsidP="00340B42">
      <w:pPr>
        <w:autoSpaceDE w:val="0"/>
        <w:autoSpaceDN w:val="0"/>
        <w:adjustRightInd w:val="0"/>
        <w:spacing w:after="0" w:line="240" w:lineRule="auto"/>
      </w:pPr>
    </w:p>
    <w:p w:rsidR="00F85DAD" w:rsidRDefault="00F85DAD" w:rsidP="00340B42">
      <w:pPr>
        <w:autoSpaceDE w:val="0"/>
        <w:autoSpaceDN w:val="0"/>
        <w:adjustRightInd w:val="0"/>
        <w:spacing w:after="0" w:line="240" w:lineRule="auto"/>
      </w:pPr>
      <w:r>
        <w:t xml:space="preserve">Le terme </w:t>
      </w:r>
      <w:r w:rsidRPr="00F85DAD">
        <w:rPr>
          <w:rFonts w:ascii="Courier New" w:hAnsi="Courier New" w:cs="Courier New"/>
        </w:rPr>
        <w:t>somme</w:t>
      </w:r>
      <w:r>
        <w:t xml:space="preserve"> nous indique la somme des durées de la mesure en cours.</w:t>
      </w:r>
    </w:p>
    <w:p w:rsidR="00F85DAD" w:rsidRDefault="00F85DAD" w:rsidP="00340B42">
      <w:pPr>
        <w:autoSpaceDE w:val="0"/>
        <w:autoSpaceDN w:val="0"/>
        <w:adjustRightInd w:val="0"/>
        <w:spacing w:after="0" w:line="240" w:lineRule="auto"/>
      </w:pPr>
    </w:p>
    <w:p w:rsidR="00D0329B" w:rsidRDefault="00D0329B" w:rsidP="00340B42">
      <w:pPr>
        <w:autoSpaceDE w:val="0"/>
        <w:autoSpaceDN w:val="0"/>
        <w:adjustRightInd w:val="0"/>
        <w:spacing w:after="0" w:line="240" w:lineRule="auto"/>
      </w:pPr>
      <w:r>
        <w:t>Dans notre e</w:t>
      </w:r>
      <w:r w:rsidR="006B050B">
        <w:t>xemple, cela donne</w:t>
      </w:r>
      <w:r w:rsidR="005518B7">
        <w:t xml:space="preserve"> pour la première mesure</w:t>
      </w:r>
      <w:r w:rsidR="006B050B">
        <w:t> :</w:t>
      </w:r>
    </w:p>
    <w:p w:rsidR="005518B7" w:rsidRDefault="005518B7" w:rsidP="00340B42">
      <w:pPr>
        <w:autoSpaceDE w:val="0"/>
        <w:autoSpaceDN w:val="0"/>
        <w:adjustRightInd w:val="0"/>
        <w:spacing w:after="0" w:line="240" w:lineRule="auto"/>
      </w:pPr>
    </w:p>
    <w:p w:rsidR="00714718" w:rsidRPr="00A60AA5" w:rsidRDefault="00A42E35" w:rsidP="00A60AA5">
      <w:pPr>
        <w:rPr>
          <w:b/>
        </w:rPr>
      </w:pPr>
      <w:proofErr w:type="gramStart"/>
      <w:r w:rsidRPr="00A60AA5">
        <w:rPr>
          <w:b/>
        </w:rPr>
        <w:t>Mesures</w:t>
      </w:r>
      <w:proofErr w:type="gramEnd"/>
      <w:r w:rsidRPr="00A60AA5">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A60AA5" w:rsidRPr="00714718" w:rsidTr="00A60AA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vAlign w:val="center"/>
          </w:tcPr>
          <w:p w:rsidR="00A60AA5" w:rsidRDefault="00A60AA5" w:rsidP="00A60AA5">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A60AA5" w:rsidRPr="00714718" w:rsidTr="00A60AA5">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A60AA5" w:rsidRPr="009761DD" w:rsidRDefault="00A60AA5" w:rsidP="00A60AA5">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bl>
    <w:p w:rsidR="005518B7" w:rsidRDefault="005518B7" w:rsidP="00340B42">
      <w:pPr>
        <w:autoSpaceDE w:val="0"/>
        <w:autoSpaceDN w:val="0"/>
        <w:adjustRightInd w:val="0"/>
        <w:spacing w:after="0" w:line="240" w:lineRule="auto"/>
      </w:pPr>
    </w:p>
    <w:p w:rsidR="00C72DC2" w:rsidRPr="00A60AA5" w:rsidRDefault="00A42E35" w:rsidP="00A60AA5">
      <w:pPr>
        <w:rPr>
          <w:b/>
        </w:rPr>
      </w:pPr>
      <w:proofErr w:type="spellStart"/>
      <w:proofErr w:type="gramStart"/>
      <w:r w:rsidRPr="00A60AA5">
        <w:rPr>
          <w:b/>
        </w:rPr>
        <w:t>mesureTemporaire</w:t>
      </w:r>
      <w:proofErr w:type="spellEnd"/>
      <w:proofErr w:type="gramEnd"/>
      <w:r w:rsidRPr="00A60AA5">
        <w:rPr>
          <w:b/>
        </w:rPr>
        <w:t> :</w:t>
      </w:r>
    </w:p>
    <w:tbl>
      <w:tblPr>
        <w:tblStyle w:val="TableauGrille5Fonc-Accentuation1"/>
        <w:tblW w:w="7203" w:type="dxa"/>
        <w:tblLook w:val="04A0" w:firstRow="1" w:lastRow="0" w:firstColumn="1" w:lastColumn="0" w:noHBand="0" w:noVBand="1"/>
      </w:tblPr>
      <w:tblGrid>
        <w:gridCol w:w="635"/>
        <w:gridCol w:w="670"/>
        <w:gridCol w:w="670"/>
        <w:gridCol w:w="637"/>
        <w:gridCol w:w="637"/>
        <w:gridCol w:w="637"/>
        <w:gridCol w:w="670"/>
        <w:gridCol w:w="670"/>
        <w:gridCol w:w="670"/>
        <w:gridCol w:w="637"/>
        <w:gridCol w:w="670"/>
      </w:tblGrid>
      <w:tr w:rsidR="00A60AA5" w:rsidRPr="00714718" w:rsidTr="00A60AA5">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Default="00A60AA5" w:rsidP="00A60AA5">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662" w:type="dxa"/>
            <w:vAlign w:val="center"/>
          </w:tcPr>
          <w:p w:rsidR="00A60AA5" w:rsidRPr="009761DD" w:rsidRDefault="00A60AA5" w:rsidP="00A60AA5">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A60AA5" w:rsidRPr="00714718" w:rsidTr="00A60AA5">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A60AA5">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A60AA5" w:rsidRPr="00714718" w:rsidTr="00A60AA5">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A60AA5">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A60AA5" w:rsidRDefault="00A60AA5" w:rsidP="00A60AA5">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A60AA5" w:rsidRDefault="00A60AA5" w:rsidP="00A60AA5">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A60AA5" w:rsidRDefault="00A60AA5" w:rsidP="00A60AA5">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A60AA5">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A60AA5">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A60AA5">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A60AA5" w:rsidRDefault="00A60AA5" w:rsidP="00A60AA5">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A60AA5" w:rsidRDefault="00A60AA5" w:rsidP="00A60AA5">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A60AA5" w:rsidRDefault="00A60AA5" w:rsidP="00A60AA5">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A60AA5">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9%</w:t>
            </w:r>
          </w:p>
        </w:tc>
      </w:tr>
      <w:tr w:rsidR="00A60AA5" w:rsidRPr="00714718" w:rsidTr="00A60AA5">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A60AA5">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A60AA5" w:rsidRPr="00714718" w:rsidTr="00A60AA5">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A60AA5">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A60AA5" w:rsidRDefault="00A60AA5" w:rsidP="00A60AA5">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A60AA5" w:rsidRDefault="00A60AA5" w:rsidP="00A60AA5">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A60AA5" w:rsidRDefault="00A60AA5" w:rsidP="00A60AA5">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A60AA5">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A60AA5">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A60AA5">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A60AA5" w:rsidRDefault="00A60AA5" w:rsidP="00A60AA5">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A60AA5" w:rsidRDefault="00A60AA5" w:rsidP="00A60AA5">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A60AA5" w:rsidRDefault="00A60AA5" w:rsidP="00A60AA5">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A60AA5">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37,8%</w:t>
            </w:r>
          </w:p>
        </w:tc>
      </w:tr>
      <w:tr w:rsidR="00A60AA5" w:rsidRPr="00714718" w:rsidTr="009761DD">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A60AA5" w:rsidRPr="009761DD" w:rsidRDefault="00A60AA5" w:rsidP="00A60AA5">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A60AA5">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1,2%</w:t>
            </w:r>
          </w:p>
        </w:tc>
      </w:tr>
    </w:tbl>
    <w:p w:rsidR="00C72DC2" w:rsidRDefault="00C72DC2" w:rsidP="00340B42">
      <w:pPr>
        <w:autoSpaceDE w:val="0"/>
        <w:autoSpaceDN w:val="0"/>
        <w:adjustRightInd w:val="0"/>
        <w:spacing w:after="0" w:line="240" w:lineRule="auto"/>
      </w:pPr>
    </w:p>
    <w:p w:rsidR="00714718" w:rsidRDefault="00F85DAD" w:rsidP="00A60AA5">
      <w:r>
        <w:t xml:space="preserve">Ici, le terme </w:t>
      </w:r>
      <w:r w:rsidRPr="00A60AA5">
        <w:rPr>
          <w:b/>
        </w:rPr>
        <w:t>somme = 17</w:t>
      </w:r>
      <w:r>
        <w:t xml:space="preserve">, on passe donc à </w:t>
      </w:r>
      <w:r w:rsidR="003F5ACD">
        <w:t>l’étape</w:t>
      </w:r>
      <w:r>
        <w:t xml:space="preserve"> suivante.</w:t>
      </w:r>
    </w:p>
    <w:p w:rsidR="00714718" w:rsidRDefault="00714718" w:rsidP="00714718">
      <w:r>
        <w:br w:type="page"/>
      </w:r>
    </w:p>
    <w:p w:rsidR="00AE5C4D" w:rsidRDefault="00AE5C4D" w:rsidP="00340B42">
      <w:pPr>
        <w:autoSpaceDE w:val="0"/>
        <w:autoSpaceDN w:val="0"/>
        <w:adjustRightInd w:val="0"/>
        <w:spacing w:after="0" w:line="240" w:lineRule="auto"/>
        <w:sectPr w:rsidR="00AE5C4D" w:rsidSect="00714718">
          <w:pgSz w:w="16838" w:h="11906" w:orient="landscape"/>
          <w:pgMar w:top="1418" w:right="1418" w:bottom="1418" w:left="1418" w:header="709" w:footer="709" w:gutter="0"/>
          <w:cols w:num="2" w:space="708"/>
          <w:docGrid w:linePitch="360"/>
        </w:sectPr>
      </w:pPr>
    </w:p>
    <w:p w:rsidR="008E2CED" w:rsidRDefault="008E2CED" w:rsidP="008E2CED">
      <w:pPr>
        <w:pStyle w:val="Titre5"/>
      </w:pPr>
      <w:r>
        <w:lastRenderedPageBreak/>
        <w:t>Etape 2 : dépassement de mesure</w:t>
      </w:r>
    </w:p>
    <w:p w:rsidR="00B11AD2" w:rsidRDefault="00F60392" w:rsidP="00B11AD2">
      <w:pPr>
        <w:keepNext/>
      </w:pPr>
      <w:r>
        <w:object w:dxaOrig="8604" w:dyaOrig="9924">
          <v:shape id="_x0000_i1026" type="#_x0000_t75" style="width:332.55pt;height:382.55pt" o:ole="">
            <v:imagedata r:id="rId19" o:title=""/>
          </v:shape>
          <o:OLEObject Type="Embed" ProgID="Visio.Drawing.15" ShapeID="_x0000_i1026" DrawAspect="Content" ObjectID="_1517835927" r:id="rId20"/>
        </w:object>
      </w:r>
    </w:p>
    <w:p w:rsidR="008E2CED" w:rsidRDefault="00B11AD2" w:rsidP="00B11AD2">
      <w:pPr>
        <w:pStyle w:val="Lgende"/>
        <w:jc w:val="center"/>
      </w:pPr>
      <w:r>
        <w:t xml:space="preserve">Figure </w:t>
      </w:r>
      <w:fldSimple w:instr=" SEQ Figure \* ARABIC ">
        <w:r>
          <w:rPr>
            <w:noProof/>
          </w:rPr>
          <w:t>16</w:t>
        </w:r>
      </w:fldSimple>
      <w:r>
        <w:t xml:space="preserve"> - Etape 2</w:t>
      </w:r>
      <w:r w:rsidRPr="002805E6">
        <w:t xml:space="preserve"> : </w:t>
      </w:r>
      <w:r>
        <w:t xml:space="preserve">Explications </w:t>
      </w:r>
      <w:r w:rsidRPr="002805E6">
        <w:t>Schéma</w:t>
      </w:r>
    </w:p>
    <w:p w:rsidR="008E2CED" w:rsidRDefault="008E2CED" w:rsidP="008E2CED">
      <w:pPr>
        <w:autoSpaceDE w:val="0"/>
        <w:autoSpaceDN w:val="0"/>
        <w:adjustRightInd w:val="0"/>
        <w:spacing w:after="0" w:line="240" w:lineRule="auto"/>
        <w:rPr>
          <w:rFonts w:cs="Courier New"/>
          <w:color w:val="000000"/>
          <w:sz w:val="24"/>
          <w:szCs w:val="24"/>
        </w:rPr>
      </w:pPr>
    </w:p>
    <w:p w:rsidR="00B11AD2" w:rsidRDefault="00B11AD2" w:rsidP="008E2CED">
      <w:pPr>
        <w:autoSpaceDE w:val="0"/>
        <w:autoSpaceDN w:val="0"/>
        <w:adjustRightInd w:val="0"/>
        <w:spacing w:after="0" w:line="240" w:lineRule="auto"/>
        <w:rPr>
          <w:rFonts w:cs="Courier New"/>
          <w:color w:val="000000"/>
        </w:rPr>
      </w:pPr>
    </w:p>
    <w:p w:rsidR="00B11AD2" w:rsidRDefault="00B11AD2" w:rsidP="008E2CED">
      <w:pPr>
        <w:autoSpaceDE w:val="0"/>
        <w:autoSpaceDN w:val="0"/>
        <w:adjustRightInd w:val="0"/>
        <w:spacing w:after="0" w:line="240" w:lineRule="auto"/>
        <w:rPr>
          <w:rFonts w:cs="Courier New"/>
          <w:color w:val="000000"/>
        </w:rPr>
      </w:pPr>
    </w:p>
    <w:p w:rsidR="00B11AD2" w:rsidRDefault="00B11AD2" w:rsidP="008E2CED">
      <w:pPr>
        <w:autoSpaceDE w:val="0"/>
        <w:autoSpaceDN w:val="0"/>
        <w:adjustRightInd w:val="0"/>
        <w:spacing w:after="0" w:line="240" w:lineRule="auto"/>
        <w:rPr>
          <w:rFonts w:cs="Courier New"/>
          <w:color w:val="000000"/>
        </w:rPr>
      </w:pPr>
    </w:p>
    <w:p w:rsidR="008E2CED" w:rsidRPr="007E471E" w:rsidRDefault="008E2CED" w:rsidP="008E2CED">
      <w:pPr>
        <w:autoSpaceDE w:val="0"/>
        <w:autoSpaceDN w:val="0"/>
        <w:adjustRightInd w:val="0"/>
        <w:spacing w:after="0" w:line="240" w:lineRule="auto"/>
        <w:rPr>
          <w:rFonts w:cs="Courier New"/>
          <w:color w:val="000000"/>
        </w:rPr>
      </w:pPr>
      <w:r w:rsidRPr="007E471E">
        <w:rPr>
          <w:rFonts w:cs="Courier New"/>
          <w:color w:val="000000"/>
        </w:rPr>
        <w:t>Ici nous allons détailler les blocs « changement de la durée », « gestion dernière note » et « procédure d’échec de correction ».</w:t>
      </w:r>
    </w:p>
    <w:p w:rsidR="008C4D6D" w:rsidRPr="007E471E" w:rsidRDefault="008C4D6D" w:rsidP="008E2CED">
      <w:pPr>
        <w:autoSpaceDE w:val="0"/>
        <w:autoSpaceDN w:val="0"/>
        <w:adjustRightInd w:val="0"/>
        <w:spacing w:after="0" w:line="240" w:lineRule="auto"/>
        <w:rPr>
          <w:rFonts w:cs="Courier New"/>
          <w:color w:val="000000"/>
        </w:rPr>
      </w:pPr>
    </w:p>
    <w:p w:rsidR="008C4D6D" w:rsidRPr="007E471E" w:rsidRDefault="008C4D6D" w:rsidP="008C4D6D">
      <w:pPr>
        <w:pStyle w:val="Paragraphedeliste"/>
        <w:numPr>
          <w:ilvl w:val="0"/>
          <w:numId w:val="1"/>
        </w:numPr>
        <w:autoSpaceDE w:val="0"/>
        <w:autoSpaceDN w:val="0"/>
        <w:adjustRightInd w:val="0"/>
        <w:spacing w:after="0" w:line="240" w:lineRule="auto"/>
        <w:rPr>
          <w:rFonts w:cs="Courier New"/>
          <w:color w:val="000000"/>
        </w:rPr>
      </w:pPr>
      <w:r w:rsidRPr="007E471E">
        <w:rPr>
          <w:rFonts w:cs="Courier New"/>
          <w:color w:val="000000"/>
          <w:u w:val="single"/>
        </w:rPr>
        <w:t>Gestion dernière note</w:t>
      </w:r>
      <w:r w:rsidRPr="007E471E">
        <w:rPr>
          <w:rFonts w:cs="Courier New"/>
          <w:color w:val="000000"/>
        </w:rPr>
        <w:t xml:space="preserve"> : ce bloc sauvegarde </w:t>
      </w:r>
      <w:r w:rsidR="00BF72ED" w:rsidRPr="007E471E">
        <w:rPr>
          <w:rFonts w:cs="Courier New"/>
          <w:color w:val="000000"/>
        </w:rPr>
        <w:t xml:space="preserve">dans un vecteur </w:t>
      </w:r>
      <w:r w:rsidRPr="007E471E">
        <w:rPr>
          <w:rFonts w:cs="Courier New"/>
          <w:color w:val="000000"/>
        </w:rPr>
        <w:t xml:space="preserve">la dernière colonne de la matrice </w:t>
      </w:r>
      <w:proofErr w:type="spellStart"/>
      <w:r w:rsidRPr="00A60AA5">
        <w:rPr>
          <w:b/>
        </w:rPr>
        <w:t>mesureTemporaire</w:t>
      </w:r>
      <w:proofErr w:type="spellEnd"/>
      <w:r w:rsidRPr="007E471E">
        <w:rPr>
          <w:rFonts w:cs="Courier New"/>
          <w:color w:val="000000"/>
        </w:rPr>
        <w:t xml:space="preserve"> pour ensuite la suppr</w:t>
      </w:r>
      <w:r w:rsidR="00BF72ED" w:rsidRPr="007E471E">
        <w:rPr>
          <w:rFonts w:cs="Courier New"/>
          <w:color w:val="000000"/>
        </w:rPr>
        <w:t xml:space="preserve">imer, ainsi que la dernière case de la matrice </w:t>
      </w:r>
      <w:proofErr w:type="gramStart"/>
      <w:r w:rsidR="00BF72ED" w:rsidRPr="00A60AA5">
        <w:rPr>
          <w:b/>
        </w:rPr>
        <w:t>mesures</w:t>
      </w:r>
      <w:proofErr w:type="gramEnd"/>
      <w:r w:rsidR="00BF72ED" w:rsidRPr="007E471E">
        <w:rPr>
          <w:rFonts w:cs="Courier New"/>
          <w:color w:val="000000"/>
        </w:rPr>
        <w:t>. Nous aurons l’occasion de l’expliquer au cours de l’exemple.</w:t>
      </w:r>
    </w:p>
    <w:p w:rsidR="008E2CED" w:rsidRDefault="008E2CED" w:rsidP="008E2CED">
      <w:pPr>
        <w:autoSpaceDE w:val="0"/>
        <w:autoSpaceDN w:val="0"/>
        <w:adjustRightInd w:val="0"/>
        <w:spacing w:after="0" w:line="240" w:lineRule="auto"/>
        <w:rPr>
          <w:rFonts w:cs="Courier New"/>
          <w:color w:val="000000"/>
          <w:sz w:val="24"/>
          <w:szCs w:val="24"/>
        </w:rPr>
      </w:pPr>
    </w:p>
    <w:p w:rsidR="008C4D6D" w:rsidRPr="00A60AA5" w:rsidRDefault="008E2CED" w:rsidP="00A60AA5">
      <w:pPr>
        <w:pStyle w:val="Paragraphedeliste"/>
        <w:numPr>
          <w:ilvl w:val="0"/>
          <w:numId w:val="1"/>
        </w:numPr>
        <w:rPr>
          <w:rFonts w:asciiTheme="majorHAnsi" w:eastAsiaTheme="majorEastAsia" w:hAnsiTheme="majorHAnsi" w:cstheme="majorBidi"/>
          <w:color w:val="2E74B5" w:themeColor="accent1" w:themeShade="BF"/>
        </w:rPr>
      </w:pPr>
      <w:r w:rsidRPr="00A60AA5">
        <w:rPr>
          <w:u w:val="single"/>
        </w:rPr>
        <w:t>Changement de la durée</w:t>
      </w:r>
      <w:r>
        <w:t xml:space="preserve"> : ce bloc échange la durée D1 par D2 si D1 &lt; D2. En effet, comme nous sommes dans la partie qui concerne les dépassements de mesure, </w:t>
      </w:r>
      <w:r w:rsidR="008C4D6D">
        <w:t>le fait de changer D1 par D2 si D2 &gt; D1 n’a pas de sens. Il faut noter que si un changement est effectué, la certitude de la note passe à 1</w:t>
      </w:r>
      <w:r w:rsidR="00007991">
        <w:t>00</w:t>
      </w:r>
      <w:r w:rsidR="008C4D6D">
        <w:t>. De ce fait, si l’algorithme remarque que toutes les certitudes sont à leur maximum, il enclenchera la « procédure d’échec de correction ».</w:t>
      </w:r>
    </w:p>
    <w:p w:rsidR="008C4D6D" w:rsidRPr="008C4D6D" w:rsidRDefault="008C4D6D" w:rsidP="008C4D6D">
      <w:pPr>
        <w:pStyle w:val="Paragraphedeliste"/>
        <w:rPr>
          <w:rFonts w:asciiTheme="majorHAnsi" w:eastAsiaTheme="majorEastAsia" w:hAnsiTheme="majorHAnsi" w:cstheme="majorBidi"/>
          <w:color w:val="2E74B5" w:themeColor="accent1" w:themeShade="BF"/>
        </w:rPr>
      </w:pPr>
    </w:p>
    <w:p w:rsidR="00BF72ED" w:rsidRPr="00BF72ED" w:rsidRDefault="008C4D6D" w:rsidP="008C4D6D">
      <w:pPr>
        <w:pStyle w:val="Paragraphedeliste"/>
        <w:numPr>
          <w:ilvl w:val="0"/>
          <w:numId w:val="1"/>
        </w:numPr>
        <w:rPr>
          <w:rFonts w:asciiTheme="majorHAnsi" w:eastAsiaTheme="majorEastAsia" w:hAnsiTheme="majorHAnsi" w:cstheme="majorBidi"/>
          <w:color w:val="2E74B5" w:themeColor="accent1" w:themeShade="BF"/>
        </w:rPr>
      </w:pPr>
      <w:r w:rsidRPr="00BF72ED">
        <w:rPr>
          <w:u w:val="single"/>
        </w:rPr>
        <w:t>Procédure d’échec de correction</w:t>
      </w:r>
      <w:r>
        <w:t xml:space="preserve"> : ce bloc </w:t>
      </w:r>
      <w:r w:rsidR="00BF72ED">
        <w:t xml:space="preserve">s’exécute une fois que l’algorithme aura essayé de corriger toutes les durées sans pour autant arriver atteindre </w:t>
      </w:r>
      <w:r w:rsidR="00BF72ED" w:rsidRPr="00007991">
        <w:rPr>
          <w:b/>
        </w:rPr>
        <w:t>somme</w:t>
      </w:r>
      <w:r w:rsidR="00BF72ED" w:rsidRPr="00BF72ED">
        <w:rPr>
          <w:rFonts w:ascii="Courier New" w:hAnsi="Courier New" w:cs="Courier New"/>
        </w:rPr>
        <w:t xml:space="preserve"> </w:t>
      </w:r>
      <w:r w:rsidR="00BF72ED">
        <w:t>= 16. A ce moment, la dernière note est réintégrée dans la mesure courante et un signal est généré pour indiquer que cette mesure est fausse et que le programme n’a pas été en mesure de corriger le problème.</w:t>
      </w:r>
    </w:p>
    <w:p w:rsidR="00BF72ED" w:rsidRDefault="00BF72ED" w:rsidP="00BF72ED">
      <w:pPr>
        <w:pStyle w:val="Paragraphedeliste"/>
      </w:pPr>
    </w:p>
    <w:p w:rsidR="008E2CED" w:rsidRPr="00BF72ED" w:rsidRDefault="00BF72ED" w:rsidP="00BF72ED">
      <w:pPr>
        <w:rPr>
          <w:rFonts w:asciiTheme="majorHAnsi" w:eastAsiaTheme="majorEastAsia" w:hAnsiTheme="majorHAnsi" w:cstheme="majorBidi"/>
          <w:color w:val="2E74B5" w:themeColor="accent1" w:themeShade="BF"/>
        </w:rPr>
      </w:pPr>
      <w:r>
        <w:t>Nous allons maintenant commencer à illustrer cela grâce à l’exemple.</w:t>
      </w:r>
      <w:r w:rsidR="008E2CED">
        <w:br w:type="page"/>
      </w:r>
    </w:p>
    <w:p w:rsidR="00B11AD2" w:rsidRDefault="006E126C" w:rsidP="00B11AD2">
      <w:pPr>
        <w:keepNext/>
      </w:pPr>
      <w:r>
        <w:object w:dxaOrig="8604" w:dyaOrig="9925">
          <v:shape id="_x0000_i1027" type="#_x0000_t75" style="width:332.55pt;height:382.6pt" o:ole="">
            <v:imagedata r:id="rId21" o:title=""/>
          </v:shape>
          <o:OLEObject Type="Embed" ProgID="Visio.Drawing.15" ShapeID="_x0000_i1027" DrawAspect="Content" ObjectID="_1517835928" r:id="rId22"/>
        </w:object>
      </w:r>
    </w:p>
    <w:p w:rsidR="00714718" w:rsidRDefault="00B11AD2" w:rsidP="00B11AD2">
      <w:pPr>
        <w:pStyle w:val="Lgende"/>
        <w:jc w:val="center"/>
      </w:pPr>
      <w:r>
        <w:t xml:space="preserve">Figure </w:t>
      </w:r>
      <w:fldSimple w:instr=" SEQ Figure \* ARABIC ">
        <w:r>
          <w:rPr>
            <w:noProof/>
          </w:rPr>
          <w:t>17</w:t>
        </w:r>
      </w:fldSimple>
      <w:r>
        <w:t xml:space="preserve"> - Etape 2 : Schéma 1</w:t>
      </w:r>
    </w:p>
    <w:p w:rsidR="00D84EF6" w:rsidRDefault="00D84EF6" w:rsidP="00714718">
      <w:pPr>
        <w:autoSpaceDE w:val="0"/>
        <w:autoSpaceDN w:val="0"/>
        <w:adjustRightInd w:val="0"/>
        <w:spacing w:after="0" w:line="240" w:lineRule="auto"/>
        <w:rPr>
          <w:rFonts w:cs="Courier New"/>
          <w:color w:val="000000"/>
          <w:sz w:val="24"/>
          <w:szCs w:val="24"/>
        </w:rPr>
      </w:pPr>
    </w:p>
    <w:p w:rsidR="00D84EF6" w:rsidRDefault="00D84EF6" w:rsidP="00714718">
      <w:pPr>
        <w:autoSpaceDE w:val="0"/>
        <w:autoSpaceDN w:val="0"/>
        <w:adjustRightInd w:val="0"/>
        <w:spacing w:after="0" w:line="240" w:lineRule="auto"/>
        <w:rPr>
          <w:rFonts w:cs="Courier New"/>
          <w:color w:val="000000"/>
          <w:sz w:val="24"/>
          <w:szCs w:val="24"/>
        </w:rPr>
      </w:pPr>
    </w:p>
    <w:p w:rsidR="00D84EF6" w:rsidRDefault="00D84EF6" w:rsidP="00714718">
      <w:pPr>
        <w:autoSpaceDE w:val="0"/>
        <w:autoSpaceDN w:val="0"/>
        <w:adjustRightInd w:val="0"/>
        <w:spacing w:after="0" w:line="240" w:lineRule="auto"/>
        <w:rPr>
          <w:rFonts w:cs="Courier New"/>
          <w:color w:val="000000"/>
          <w:sz w:val="24"/>
          <w:szCs w:val="24"/>
        </w:rPr>
      </w:pPr>
    </w:p>
    <w:p w:rsidR="00D84EF6" w:rsidRDefault="00D84EF6" w:rsidP="00714718">
      <w:pPr>
        <w:autoSpaceDE w:val="0"/>
        <w:autoSpaceDN w:val="0"/>
        <w:adjustRightInd w:val="0"/>
        <w:spacing w:after="0" w:line="240" w:lineRule="auto"/>
        <w:rPr>
          <w:rFonts w:cs="Courier New"/>
          <w:color w:val="000000"/>
          <w:sz w:val="24"/>
          <w:szCs w:val="24"/>
        </w:rPr>
      </w:pPr>
    </w:p>
    <w:p w:rsidR="004555A3" w:rsidRDefault="004555A3" w:rsidP="00714718">
      <w:pPr>
        <w:autoSpaceDE w:val="0"/>
        <w:autoSpaceDN w:val="0"/>
        <w:adjustRightInd w:val="0"/>
        <w:spacing w:after="0" w:line="240" w:lineRule="auto"/>
        <w:rPr>
          <w:rFonts w:cs="Courier New"/>
          <w:color w:val="000000"/>
          <w:sz w:val="24"/>
          <w:szCs w:val="24"/>
        </w:rPr>
      </w:pPr>
      <w:r>
        <w:rPr>
          <w:rFonts w:cs="Courier New"/>
          <w:color w:val="000000"/>
          <w:sz w:val="24"/>
          <w:szCs w:val="24"/>
        </w:rPr>
        <w:t>On commence par</w:t>
      </w:r>
      <w:r w:rsidR="002208BD">
        <w:rPr>
          <w:rFonts w:cs="Courier New"/>
          <w:color w:val="000000"/>
          <w:sz w:val="24"/>
          <w:szCs w:val="24"/>
        </w:rPr>
        <w:t xml:space="preserve"> vérifier</w:t>
      </w:r>
      <w:r>
        <w:rPr>
          <w:rFonts w:cs="Courier New"/>
          <w:color w:val="000000"/>
          <w:sz w:val="24"/>
          <w:szCs w:val="24"/>
        </w:rPr>
        <w:t xml:space="preserve"> </w:t>
      </w:r>
      <w:r w:rsidR="00881516">
        <w:rPr>
          <w:rFonts w:cs="Courier New"/>
          <w:color w:val="000000"/>
          <w:sz w:val="24"/>
          <w:szCs w:val="24"/>
        </w:rPr>
        <w:t xml:space="preserve">qu’on est dans le cas d’un dépassement de mesure. Comme on l’a fait remarquer plus haut, </w:t>
      </w:r>
      <w:r w:rsidR="00881516" w:rsidRPr="00A60AA5">
        <w:rPr>
          <w:rFonts w:cs="Courier New"/>
          <w:b/>
          <w:color w:val="000000"/>
          <w:sz w:val="24"/>
          <w:szCs w:val="24"/>
        </w:rPr>
        <w:t>somme</w:t>
      </w:r>
      <w:r w:rsidR="00881516">
        <w:rPr>
          <w:rFonts w:cs="Courier New"/>
          <w:color w:val="000000"/>
          <w:sz w:val="24"/>
          <w:szCs w:val="24"/>
        </w:rPr>
        <w:t xml:space="preserve"> = 17, on peut donc avancer dans l’algorithme  et </w:t>
      </w:r>
      <w:r>
        <w:rPr>
          <w:rFonts w:cs="Courier New"/>
          <w:color w:val="000000"/>
          <w:sz w:val="24"/>
          <w:szCs w:val="24"/>
        </w:rPr>
        <w:t>chercher la note présentant la certitude la plus faible. Dans notre cas, il s’agit de la note 1 :</w:t>
      </w:r>
    </w:p>
    <w:p w:rsidR="004555A3" w:rsidRPr="004555A3" w:rsidRDefault="004555A3" w:rsidP="00714718">
      <w:pPr>
        <w:autoSpaceDE w:val="0"/>
        <w:autoSpaceDN w:val="0"/>
        <w:adjustRightInd w:val="0"/>
        <w:spacing w:after="0" w:line="240" w:lineRule="auto"/>
        <w:rPr>
          <w:rFonts w:cs="Courier New"/>
          <w:color w:val="000000"/>
          <w:sz w:val="24"/>
          <w:szCs w:val="24"/>
        </w:rPr>
      </w:pPr>
    </w:p>
    <w:p w:rsidR="00714718" w:rsidRPr="00A60AA5" w:rsidRDefault="00A42E35" w:rsidP="00A60AA5">
      <w:pPr>
        <w:rPr>
          <w:b/>
        </w:rPr>
      </w:pPr>
      <w:proofErr w:type="gramStart"/>
      <w:r w:rsidRPr="00A60AA5">
        <w:rPr>
          <w:b/>
        </w:rPr>
        <w:t>Mesures</w:t>
      </w:r>
      <w:proofErr w:type="gramEnd"/>
      <w:r w:rsidRPr="00A60AA5">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A60AA5"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A60AA5" w:rsidRDefault="00A60AA5" w:rsidP="00A60AA5">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A60AA5" w:rsidRPr="00714718" w:rsidTr="001168FF">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bl>
    <w:p w:rsidR="00714718" w:rsidRDefault="00714718" w:rsidP="00714718">
      <w:pPr>
        <w:autoSpaceDE w:val="0"/>
        <w:autoSpaceDN w:val="0"/>
        <w:adjustRightInd w:val="0"/>
        <w:spacing w:after="0" w:line="240" w:lineRule="auto"/>
      </w:pPr>
    </w:p>
    <w:p w:rsidR="00714718" w:rsidRPr="00A42E35" w:rsidRDefault="00A42E35" w:rsidP="00A60AA5">
      <w:proofErr w:type="spellStart"/>
      <w:proofErr w:type="gramStart"/>
      <w:r w:rsidRPr="00A60AA5">
        <w:rPr>
          <w:b/>
        </w:rPr>
        <w:t>mesureTemporaire</w:t>
      </w:r>
      <w:proofErr w:type="spellEnd"/>
      <w:proofErr w:type="gramEnd"/>
      <w:r>
        <w:t> :</w:t>
      </w:r>
    </w:p>
    <w:tbl>
      <w:tblPr>
        <w:tblStyle w:val="TableauGrille5Fonc-Accentuation1"/>
        <w:tblW w:w="7203" w:type="dxa"/>
        <w:tblLook w:val="04A0" w:firstRow="1" w:lastRow="0" w:firstColumn="1" w:lastColumn="0" w:noHBand="0" w:noVBand="1"/>
      </w:tblPr>
      <w:tblGrid>
        <w:gridCol w:w="635"/>
        <w:gridCol w:w="670"/>
        <w:gridCol w:w="670"/>
        <w:gridCol w:w="637"/>
        <w:gridCol w:w="637"/>
        <w:gridCol w:w="637"/>
        <w:gridCol w:w="670"/>
        <w:gridCol w:w="670"/>
        <w:gridCol w:w="670"/>
        <w:gridCol w:w="637"/>
        <w:gridCol w:w="670"/>
      </w:tblGrid>
      <w:tr w:rsidR="00A60AA5"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A60AA5" w:rsidRDefault="00A60AA5" w:rsidP="00A60AA5">
            <w:pPr>
              <w:pStyle w:val="NormalWeb"/>
              <w:spacing w:before="0" w:beforeAutospacing="0" w:after="0" w:afterAutospacing="0" w:line="256" w:lineRule="auto"/>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A60AA5"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A60AA5"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9%</w:t>
            </w:r>
          </w:p>
        </w:tc>
      </w:tr>
      <w:tr w:rsidR="00A60AA5"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A60AA5"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37,8%</w:t>
            </w:r>
          </w:p>
        </w:tc>
      </w:tr>
      <w:tr w:rsidR="00A60AA5" w:rsidRPr="00714718" w:rsidTr="009761DD">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text1"/>
                <w:kern w:val="24"/>
                <w:sz w:val="16"/>
                <w:szCs w:val="16"/>
                <w:highlight w:val="yellow"/>
              </w:rPr>
              <w:t>9,9%</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1,2%</w:t>
            </w:r>
          </w:p>
        </w:tc>
      </w:tr>
    </w:tbl>
    <w:p w:rsidR="00714718" w:rsidRDefault="00714718" w:rsidP="00714718">
      <w:pPr>
        <w:autoSpaceDE w:val="0"/>
        <w:autoSpaceDN w:val="0"/>
        <w:adjustRightInd w:val="0"/>
        <w:spacing w:after="0" w:line="240" w:lineRule="auto"/>
      </w:pPr>
    </w:p>
    <w:p w:rsidR="00D84EF6" w:rsidRPr="00A60AA5" w:rsidRDefault="00A60AA5">
      <w:pPr>
        <w:rPr>
          <w:b/>
        </w:rPr>
      </w:pPr>
      <w:r w:rsidRPr="00A60AA5">
        <w:rPr>
          <w:b/>
        </w:rPr>
        <w:t>Somme = 17</w:t>
      </w:r>
      <w:r w:rsidR="00D84EF6" w:rsidRPr="00A60AA5">
        <w:rPr>
          <w:b/>
        </w:rPr>
        <w:br w:type="page"/>
      </w:r>
    </w:p>
    <w:p w:rsidR="00B11AD2" w:rsidRDefault="00F60392" w:rsidP="00B11AD2">
      <w:pPr>
        <w:keepNext/>
      </w:pPr>
      <w:r>
        <w:object w:dxaOrig="8604" w:dyaOrig="9924">
          <v:shape id="_x0000_i1028" type="#_x0000_t75" style="width:332.55pt;height:382.55pt" o:ole="">
            <v:imagedata r:id="rId23" o:title=""/>
          </v:shape>
          <o:OLEObject Type="Embed" ProgID="Visio.Drawing.15" ShapeID="_x0000_i1028" DrawAspect="Content" ObjectID="_1517835929" r:id="rId24"/>
        </w:object>
      </w:r>
    </w:p>
    <w:p w:rsidR="00D84EF6" w:rsidRDefault="00B11AD2" w:rsidP="00B11AD2">
      <w:pPr>
        <w:pStyle w:val="Lgende"/>
        <w:jc w:val="center"/>
      </w:pPr>
      <w:r>
        <w:t xml:space="preserve">Figure </w:t>
      </w:r>
      <w:fldSimple w:instr=" SEQ Figure \* ARABIC ">
        <w:r>
          <w:rPr>
            <w:noProof/>
          </w:rPr>
          <w:t>18</w:t>
        </w:r>
      </w:fldSimple>
      <w:r>
        <w:t xml:space="preserve"> - Etape 2 : Schéma 2</w:t>
      </w:r>
    </w:p>
    <w:p w:rsidR="008555EE" w:rsidRDefault="008555EE" w:rsidP="00D84EF6">
      <w:pPr>
        <w:autoSpaceDE w:val="0"/>
        <w:autoSpaceDN w:val="0"/>
        <w:adjustRightInd w:val="0"/>
        <w:spacing w:after="0" w:line="240" w:lineRule="auto"/>
        <w:rPr>
          <w:rFonts w:cs="Courier New"/>
          <w:color w:val="000000"/>
          <w:sz w:val="24"/>
          <w:szCs w:val="24"/>
        </w:rPr>
      </w:pPr>
    </w:p>
    <w:p w:rsidR="008555EE" w:rsidRDefault="008555EE" w:rsidP="00D84EF6">
      <w:pPr>
        <w:autoSpaceDE w:val="0"/>
        <w:autoSpaceDN w:val="0"/>
        <w:adjustRightInd w:val="0"/>
        <w:spacing w:after="0" w:line="240" w:lineRule="auto"/>
        <w:rPr>
          <w:rFonts w:cs="Courier New"/>
          <w:color w:val="000000"/>
          <w:sz w:val="24"/>
          <w:szCs w:val="24"/>
        </w:rPr>
      </w:pPr>
    </w:p>
    <w:p w:rsidR="00A42E35" w:rsidRDefault="00A42E35" w:rsidP="00D84EF6">
      <w:pPr>
        <w:autoSpaceDE w:val="0"/>
        <w:autoSpaceDN w:val="0"/>
        <w:adjustRightInd w:val="0"/>
        <w:spacing w:after="0" w:line="240" w:lineRule="auto"/>
        <w:rPr>
          <w:rFonts w:cs="Courier New"/>
          <w:color w:val="000000"/>
          <w:sz w:val="24"/>
          <w:szCs w:val="24"/>
        </w:rPr>
      </w:pPr>
    </w:p>
    <w:p w:rsidR="00A42E35" w:rsidRDefault="00A42E35" w:rsidP="00D84EF6">
      <w:pPr>
        <w:autoSpaceDE w:val="0"/>
        <w:autoSpaceDN w:val="0"/>
        <w:adjustRightInd w:val="0"/>
        <w:spacing w:after="0" w:line="240" w:lineRule="auto"/>
        <w:rPr>
          <w:rFonts w:cs="Courier New"/>
          <w:color w:val="000000"/>
          <w:sz w:val="24"/>
          <w:szCs w:val="24"/>
        </w:rPr>
      </w:pPr>
    </w:p>
    <w:p w:rsidR="00D84EF6" w:rsidRDefault="00D84EF6" w:rsidP="00D84EF6">
      <w:pPr>
        <w:autoSpaceDE w:val="0"/>
        <w:autoSpaceDN w:val="0"/>
        <w:adjustRightInd w:val="0"/>
        <w:spacing w:after="0" w:line="240" w:lineRule="auto"/>
        <w:rPr>
          <w:rFonts w:cs="Courier New"/>
          <w:color w:val="000000"/>
          <w:sz w:val="24"/>
          <w:szCs w:val="24"/>
        </w:rPr>
      </w:pPr>
      <w:r>
        <w:rPr>
          <w:rFonts w:cs="Courier New"/>
          <w:color w:val="000000"/>
          <w:sz w:val="24"/>
          <w:szCs w:val="24"/>
        </w:rPr>
        <w:t>On remarque que D2 est supérieur à D1. On arrive donc à la partie « gestion de la dernière note » de l’algorithme.</w:t>
      </w:r>
    </w:p>
    <w:p w:rsidR="00D84EF6" w:rsidRPr="004555A3" w:rsidRDefault="00D84EF6" w:rsidP="00D84EF6">
      <w:pPr>
        <w:autoSpaceDE w:val="0"/>
        <w:autoSpaceDN w:val="0"/>
        <w:adjustRightInd w:val="0"/>
        <w:spacing w:after="0" w:line="240" w:lineRule="auto"/>
        <w:rPr>
          <w:rFonts w:cs="Courier New"/>
          <w:color w:val="000000"/>
          <w:sz w:val="24"/>
          <w:szCs w:val="24"/>
        </w:rPr>
      </w:pPr>
    </w:p>
    <w:p w:rsidR="00D84EF6" w:rsidRPr="009761DD" w:rsidRDefault="00D84EF6" w:rsidP="009761DD">
      <w:pPr>
        <w:rPr>
          <w:b/>
        </w:rPr>
      </w:pPr>
      <w:proofErr w:type="gramStart"/>
      <w:r w:rsidRPr="009761DD">
        <w:rPr>
          <w:b/>
        </w:rPr>
        <w:t>Mesures</w:t>
      </w:r>
      <w:proofErr w:type="gramEnd"/>
      <w:r w:rsidRPr="009761DD">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A60AA5"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A60AA5" w:rsidRDefault="00A60AA5" w:rsidP="00A60AA5">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A60AA5" w:rsidRPr="00714718" w:rsidTr="001168FF">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bl>
    <w:p w:rsidR="00D84EF6" w:rsidRDefault="00D84EF6" w:rsidP="00D84EF6">
      <w:pPr>
        <w:autoSpaceDE w:val="0"/>
        <w:autoSpaceDN w:val="0"/>
        <w:adjustRightInd w:val="0"/>
        <w:spacing w:after="0" w:line="240" w:lineRule="auto"/>
      </w:pPr>
    </w:p>
    <w:p w:rsidR="00D84EF6" w:rsidRPr="009761DD" w:rsidRDefault="00D84EF6" w:rsidP="009761DD">
      <w:pPr>
        <w:rPr>
          <w:b/>
        </w:rPr>
      </w:pPr>
      <w:proofErr w:type="spellStart"/>
      <w:proofErr w:type="gramStart"/>
      <w:r w:rsidRPr="009761DD">
        <w:rPr>
          <w:b/>
        </w:rPr>
        <w:t>mesureTemporaire</w:t>
      </w:r>
      <w:proofErr w:type="spellEnd"/>
      <w:proofErr w:type="gramEnd"/>
      <w:r w:rsidRPr="009761DD">
        <w:rPr>
          <w:b/>
        </w:rPr>
        <w:t> :</w:t>
      </w:r>
    </w:p>
    <w:tbl>
      <w:tblPr>
        <w:tblStyle w:val="TableauGrille5Fonc-Accentuation1"/>
        <w:tblW w:w="7203" w:type="dxa"/>
        <w:tblLook w:val="04A0" w:firstRow="1" w:lastRow="0" w:firstColumn="1" w:lastColumn="0" w:noHBand="0" w:noVBand="1"/>
      </w:tblPr>
      <w:tblGrid>
        <w:gridCol w:w="635"/>
        <w:gridCol w:w="670"/>
        <w:gridCol w:w="670"/>
        <w:gridCol w:w="637"/>
        <w:gridCol w:w="637"/>
        <w:gridCol w:w="637"/>
        <w:gridCol w:w="670"/>
        <w:gridCol w:w="670"/>
        <w:gridCol w:w="670"/>
        <w:gridCol w:w="637"/>
        <w:gridCol w:w="670"/>
      </w:tblGrid>
      <w:tr w:rsidR="00A60AA5" w:rsidRPr="00714718" w:rsidTr="00007991">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A60AA5" w:rsidRDefault="00A60AA5" w:rsidP="00A60AA5">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662" w:type="dxa"/>
            <w:shd w:val="clear" w:color="auto" w:fill="FF0000"/>
            <w:vAlign w:val="center"/>
          </w:tcPr>
          <w:p w:rsidR="00A60AA5" w:rsidRPr="009761DD" w:rsidRDefault="00A60AA5"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A60AA5" w:rsidRPr="00714718" w:rsidTr="00007991">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eastAsia="Calibri" w:hAnsi="Arial"/>
                <w:color w:val="000000" w:themeColor="text1"/>
                <w:kern w:val="24"/>
                <w:sz w:val="16"/>
                <w:szCs w:val="16"/>
                <w:highlight w:val="yellow"/>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shd w:val="clear" w:color="auto" w:fill="FF0000"/>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A60AA5" w:rsidRPr="00714718" w:rsidTr="00007991">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shd w:val="clear" w:color="auto" w:fill="FF0000"/>
            <w:vAlign w:val="center"/>
          </w:tcPr>
          <w:p w:rsidR="00A60AA5" w:rsidRDefault="00A60AA5"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9%</w:t>
            </w:r>
          </w:p>
        </w:tc>
      </w:tr>
      <w:tr w:rsidR="00A60AA5" w:rsidRPr="00714718" w:rsidTr="00007991">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eastAsia="Calibri" w:hAnsi="Arial"/>
                <w:color w:val="000000" w:themeColor="text1"/>
                <w:kern w:val="24"/>
                <w:sz w:val="16"/>
                <w:szCs w:val="16"/>
                <w:highlight w:val="yellow"/>
              </w:rPr>
              <w:t>3</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shd w:val="clear" w:color="auto" w:fill="FF0000"/>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A60AA5" w:rsidRPr="00714718" w:rsidTr="00007991">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shd w:val="clear" w:color="auto" w:fill="FF0000"/>
            <w:vAlign w:val="center"/>
          </w:tcPr>
          <w:p w:rsidR="00A60AA5" w:rsidRDefault="00A60AA5"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37,8%</w:t>
            </w:r>
          </w:p>
        </w:tc>
      </w:tr>
      <w:tr w:rsidR="00A60AA5" w:rsidRPr="00714718" w:rsidTr="00007991">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A60AA5" w:rsidRPr="009761DD" w:rsidRDefault="00A60AA5" w:rsidP="001168FF">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FF0000"/>
            <w:vAlign w:val="center"/>
          </w:tcPr>
          <w:p w:rsidR="00A60AA5" w:rsidRDefault="00A60AA5"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1,2%</w:t>
            </w:r>
          </w:p>
        </w:tc>
      </w:tr>
    </w:tbl>
    <w:p w:rsidR="00D84EF6" w:rsidRDefault="00D84EF6" w:rsidP="00D84EF6"/>
    <w:p w:rsidR="00756066" w:rsidRPr="009761DD" w:rsidRDefault="00756066" w:rsidP="009761DD">
      <w:pPr>
        <w:rPr>
          <w:b/>
        </w:rPr>
      </w:pPr>
      <w:r w:rsidRPr="009761DD">
        <w:rPr>
          <w:b/>
        </w:rPr>
        <w:t>Somme = 17</w:t>
      </w:r>
    </w:p>
    <w:p w:rsidR="008555EE" w:rsidRDefault="00D84EF6" w:rsidP="00D84EF6">
      <w:r>
        <w:t>A ce moment, la dernière note est sauvegardée</w:t>
      </w:r>
      <w:r w:rsidR="00BF72ED">
        <w:t xml:space="preserve"> dans un vecteur </w:t>
      </w:r>
      <w:r>
        <w:t>temporaire et es</w:t>
      </w:r>
      <w:r w:rsidR="004F2698">
        <w:t xml:space="preserve">t </w:t>
      </w:r>
      <w:r w:rsidR="00007991">
        <w:t xml:space="preserve">ensuite supprimée de la matrice </w:t>
      </w:r>
      <w:proofErr w:type="spellStart"/>
      <w:r w:rsidR="004F2698" w:rsidRPr="00007991">
        <w:rPr>
          <w:b/>
        </w:rPr>
        <w:t>mesureTemporaire</w:t>
      </w:r>
      <w:proofErr w:type="spellEnd"/>
      <w:r w:rsidR="004F2698">
        <w:t xml:space="preserve"> et remplacée par un zéro dans la ma matrice </w:t>
      </w:r>
      <w:r w:rsidR="004F2698" w:rsidRPr="00007991">
        <w:rPr>
          <w:b/>
        </w:rPr>
        <w:t>mesures</w:t>
      </w:r>
      <w:r>
        <w:t xml:space="preserve">. De cette manière, on la réintègre </w:t>
      </w:r>
      <w:r w:rsidR="008555EE">
        <w:t>pour la mesure suivante, où elle sera placée en première position.</w:t>
      </w:r>
      <w:r>
        <w:t xml:space="preserve"> </w:t>
      </w:r>
    </w:p>
    <w:p w:rsidR="008555EE" w:rsidRDefault="008555EE" w:rsidP="008555EE">
      <w:r>
        <w:br w:type="page"/>
      </w:r>
    </w:p>
    <w:p w:rsidR="00B11AD2" w:rsidRDefault="00F60392" w:rsidP="00B11AD2">
      <w:pPr>
        <w:keepNext/>
      </w:pPr>
      <w:r>
        <w:object w:dxaOrig="8604" w:dyaOrig="9924">
          <v:shape id="_x0000_i1029" type="#_x0000_t75" style="width:332.55pt;height:382.55pt" o:ole="">
            <v:imagedata r:id="rId25" o:title=""/>
          </v:shape>
          <o:OLEObject Type="Embed" ProgID="Visio.Drawing.15" ShapeID="_x0000_i1029" DrawAspect="Content" ObjectID="_1517835930" r:id="rId26"/>
        </w:object>
      </w:r>
    </w:p>
    <w:p w:rsidR="008555EE" w:rsidRDefault="00B11AD2" w:rsidP="00B11AD2">
      <w:pPr>
        <w:pStyle w:val="Lgende"/>
        <w:jc w:val="center"/>
      </w:pPr>
      <w:r>
        <w:t xml:space="preserve">Figure </w:t>
      </w:r>
      <w:fldSimple w:instr=" SEQ Figure \* ARABIC ">
        <w:r>
          <w:rPr>
            <w:noProof/>
          </w:rPr>
          <w:t>19</w:t>
        </w:r>
      </w:fldSimple>
      <w:r>
        <w:t xml:space="preserve"> - Etape 2 : Schéma 3</w:t>
      </w:r>
    </w:p>
    <w:p w:rsidR="008555EE" w:rsidRPr="004F2698" w:rsidRDefault="008555EE" w:rsidP="008555EE">
      <w:pPr>
        <w:autoSpaceDE w:val="0"/>
        <w:autoSpaceDN w:val="0"/>
        <w:adjustRightInd w:val="0"/>
        <w:spacing w:after="0" w:line="240" w:lineRule="auto"/>
        <w:rPr>
          <w:rFonts w:cs="Courier New"/>
          <w:color w:val="000000"/>
        </w:rPr>
      </w:pPr>
      <w:r w:rsidRPr="004F2698">
        <w:rPr>
          <w:rFonts w:cs="Courier New"/>
          <w:color w:val="000000"/>
        </w:rPr>
        <w:lastRenderedPageBreak/>
        <w:t>Ce qui nous donne :</w:t>
      </w:r>
    </w:p>
    <w:p w:rsidR="008555EE" w:rsidRDefault="008555EE" w:rsidP="008555EE">
      <w:pPr>
        <w:autoSpaceDE w:val="0"/>
        <w:autoSpaceDN w:val="0"/>
        <w:adjustRightInd w:val="0"/>
        <w:spacing w:after="0" w:line="240" w:lineRule="auto"/>
        <w:rPr>
          <w:rFonts w:ascii="Courier New" w:hAnsi="Courier New" w:cs="Courier New"/>
          <w:color w:val="000000"/>
          <w:sz w:val="24"/>
          <w:szCs w:val="24"/>
        </w:rPr>
      </w:pPr>
    </w:p>
    <w:p w:rsidR="008555EE" w:rsidRPr="009761DD" w:rsidRDefault="004F2698" w:rsidP="009761DD">
      <w:pPr>
        <w:rPr>
          <w:b/>
        </w:rPr>
      </w:pPr>
      <w:proofErr w:type="gramStart"/>
      <w:r w:rsidRPr="009761DD">
        <w:rPr>
          <w:b/>
        </w:rPr>
        <w:t>Mesures</w:t>
      </w:r>
      <w:proofErr w:type="gramEnd"/>
      <w:r w:rsidRPr="009761DD">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dark1"/>
                <w:kern w:val="24"/>
                <w:sz w:val="16"/>
                <w:szCs w:val="16"/>
                <w:highlight w:val="yellow"/>
              </w:rPr>
              <w:t>0</w:t>
            </w:r>
          </w:p>
        </w:tc>
      </w:tr>
    </w:tbl>
    <w:p w:rsidR="008555EE" w:rsidRDefault="008555EE" w:rsidP="008555EE">
      <w:pPr>
        <w:autoSpaceDE w:val="0"/>
        <w:autoSpaceDN w:val="0"/>
        <w:adjustRightInd w:val="0"/>
        <w:spacing w:after="0" w:line="240" w:lineRule="auto"/>
      </w:pPr>
    </w:p>
    <w:p w:rsidR="008555EE" w:rsidRPr="009761DD" w:rsidRDefault="004F2698" w:rsidP="009761DD">
      <w:pPr>
        <w:rPr>
          <w:b/>
        </w:rPr>
      </w:pPr>
      <w:proofErr w:type="spellStart"/>
      <w:proofErr w:type="gramStart"/>
      <w:r w:rsidRPr="009761DD">
        <w:rPr>
          <w:b/>
        </w:rPr>
        <w:t>mesureTemporaire</w:t>
      </w:r>
      <w:proofErr w:type="spellEnd"/>
      <w:proofErr w:type="gramEnd"/>
      <w:r w:rsidRPr="009761DD">
        <w:rPr>
          <w:b/>
        </w:rPr>
        <w:t> :</w:t>
      </w:r>
    </w:p>
    <w:tbl>
      <w:tblPr>
        <w:tblStyle w:val="TableauGrille5Fonc-Accentuation1"/>
        <w:tblW w:w="6541" w:type="dxa"/>
        <w:tblLook w:val="04A0" w:firstRow="1" w:lastRow="0" w:firstColumn="1" w:lastColumn="0" w:noHBand="0" w:noVBand="1"/>
      </w:tblPr>
      <w:tblGrid>
        <w:gridCol w:w="635"/>
        <w:gridCol w:w="670"/>
        <w:gridCol w:w="670"/>
        <w:gridCol w:w="639"/>
        <w:gridCol w:w="639"/>
        <w:gridCol w:w="639"/>
        <w:gridCol w:w="670"/>
        <w:gridCol w:w="670"/>
        <w:gridCol w:w="670"/>
        <w:gridCol w:w="639"/>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756066" w:rsidRPr="00714718" w:rsidTr="001168FF">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756066" w:rsidRPr="00714718" w:rsidTr="001168FF">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756066" w:rsidRPr="00714718" w:rsidTr="009761DD">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rsidR="008555EE" w:rsidRDefault="008555EE" w:rsidP="008555EE">
      <w:pPr>
        <w:autoSpaceDE w:val="0"/>
        <w:autoSpaceDN w:val="0"/>
        <w:adjustRightInd w:val="0"/>
        <w:spacing w:after="0" w:line="240" w:lineRule="auto"/>
      </w:pPr>
    </w:p>
    <w:p w:rsidR="008555EE" w:rsidRPr="009761DD" w:rsidRDefault="00756066" w:rsidP="009761DD">
      <w:pPr>
        <w:rPr>
          <w:b/>
        </w:rPr>
      </w:pPr>
      <w:r w:rsidRPr="009761DD">
        <w:rPr>
          <w:b/>
        </w:rPr>
        <w:t>Somme = 17</w:t>
      </w:r>
    </w:p>
    <w:p w:rsidR="008555EE" w:rsidRDefault="008555EE" w:rsidP="008555EE"/>
    <w:p w:rsidR="008555EE" w:rsidRDefault="008555EE" w:rsidP="008555EE">
      <w:pPr>
        <w:sectPr w:rsidR="008555EE" w:rsidSect="00714718">
          <w:type w:val="continuous"/>
          <w:pgSz w:w="16838" w:h="11906" w:orient="landscape"/>
          <w:pgMar w:top="1418" w:right="1418" w:bottom="1418" w:left="1418" w:header="709" w:footer="709" w:gutter="0"/>
          <w:cols w:num="2" w:space="708"/>
          <w:docGrid w:linePitch="360"/>
        </w:sectPr>
      </w:pPr>
    </w:p>
    <w:p w:rsidR="00D84EF6" w:rsidRDefault="00D84EF6" w:rsidP="00D84EF6"/>
    <w:p w:rsidR="00D84EF6" w:rsidRDefault="00D84EF6" w:rsidP="00D84EF6"/>
    <w:p w:rsidR="00D84EF6" w:rsidRDefault="00D84EF6" w:rsidP="00D84EF6">
      <w:pPr>
        <w:sectPr w:rsidR="00D84EF6" w:rsidSect="00714718">
          <w:type w:val="continuous"/>
          <w:pgSz w:w="16838" w:h="11906" w:orient="landscape"/>
          <w:pgMar w:top="1418" w:right="1418" w:bottom="1418" w:left="1418" w:header="709" w:footer="709" w:gutter="0"/>
          <w:cols w:num="2" w:space="708"/>
          <w:docGrid w:linePitch="360"/>
        </w:sectPr>
      </w:pPr>
    </w:p>
    <w:p w:rsidR="00714718" w:rsidRDefault="00714718" w:rsidP="00912C93">
      <w:pPr>
        <w:sectPr w:rsidR="00714718" w:rsidSect="00714718">
          <w:type w:val="continuous"/>
          <w:pgSz w:w="16838" w:h="11906" w:orient="landscape"/>
          <w:pgMar w:top="1418" w:right="1418" w:bottom="1418" w:left="1418" w:header="709" w:footer="709" w:gutter="0"/>
          <w:cols w:num="2" w:space="708"/>
          <w:docGrid w:linePitch="360"/>
        </w:sectPr>
      </w:pPr>
    </w:p>
    <w:p w:rsidR="00B11AD2" w:rsidRDefault="00F60392" w:rsidP="00B11AD2">
      <w:pPr>
        <w:keepNext/>
      </w:pPr>
      <w:r>
        <w:object w:dxaOrig="8604" w:dyaOrig="9924">
          <v:shape id="_x0000_i1030" type="#_x0000_t75" style="width:332.55pt;height:382.55pt" o:ole="">
            <v:imagedata r:id="rId27" o:title=""/>
          </v:shape>
          <o:OLEObject Type="Embed" ProgID="Visio.Drawing.15" ShapeID="_x0000_i1030" DrawAspect="Content" ObjectID="_1517835931" r:id="rId28"/>
        </w:object>
      </w:r>
    </w:p>
    <w:p w:rsidR="004F2698" w:rsidRDefault="00B11AD2" w:rsidP="00B11AD2">
      <w:pPr>
        <w:pStyle w:val="Lgende"/>
        <w:jc w:val="center"/>
      </w:pPr>
      <w:r>
        <w:t xml:space="preserve">Figure </w:t>
      </w:r>
      <w:fldSimple w:instr=" SEQ Figure \* ARABIC ">
        <w:r>
          <w:rPr>
            <w:noProof/>
          </w:rPr>
          <w:t>20</w:t>
        </w:r>
      </w:fldSimple>
      <w:r>
        <w:t xml:space="preserve"> - Etape 2 : Schéma 4</w:t>
      </w:r>
    </w:p>
    <w:p w:rsidR="004F2698" w:rsidRDefault="004F2698" w:rsidP="00E22846">
      <w:pPr>
        <w:autoSpaceDE w:val="0"/>
        <w:autoSpaceDN w:val="0"/>
        <w:adjustRightInd w:val="0"/>
        <w:spacing w:after="0" w:line="240" w:lineRule="auto"/>
        <w:rPr>
          <w:rFonts w:cs="Courier New"/>
          <w:color w:val="000000"/>
        </w:rPr>
      </w:pPr>
      <w:r>
        <w:rPr>
          <w:rFonts w:cs="Courier New"/>
          <w:color w:val="000000"/>
        </w:rPr>
        <w:lastRenderedPageBreak/>
        <w:t xml:space="preserve">Après avoir fait cette manipulation, le programme vérifie </w:t>
      </w:r>
      <w:r w:rsidR="00E22846">
        <w:rPr>
          <w:rFonts w:cs="Courier New"/>
          <w:color w:val="000000"/>
        </w:rPr>
        <w:t>si toutes les certitudes ne sont pas égales à 1</w:t>
      </w:r>
      <w:r w:rsidR="00007991">
        <w:rPr>
          <w:rFonts w:cs="Courier New"/>
          <w:color w:val="000000"/>
        </w:rPr>
        <w:t>00</w:t>
      </w:r>
      <w:r>
        <w:rPr>
          <w:rFonts w:cs="Courier New"/>
          <w:color w:val="000000"/>
        </w:rPr>
        <w:t>.</w:t>
      </w:r>
      <w:r w:rsidR="00E22846">
        <w:rPr>
          <w:rFonts w:cs="Courier New"/>
          <w:color w:val="000000"/>
        </w:rPr>
        <w:t xml:space="preserve"> N’ayant pas passé par le bloc « changement de la durée », aucune certitude n’a bougé</w:t>
      </w:r>
      <w:r>
        <w:rPr>
          <w:rFonts w:cs="Courier New"/>
          <w:color w:val="000000"/>
        </w:rPr>
        <w:t>.</w:t>
      </w:r>
    </w:p>
    <w:p w:rsidR="004F2698" w:rsidRDefault="004F2698" w:rsidP="004F2698">
      <w:pPr>
        <w:autoSpaceDE w:val="0"/>
        <w:autoSpaceDN w:val="0"/>
        <w:adjustRightInd w:val="0"/>
        <w:spacing w:after="0" w:line="240" w:lineRule="auto"/>
        <w:rPr>
          <w:rFonts w:ascii="Courier New" w:hAnsi="Courier New" w:cs="Courier New"/>
          <w:color w:val="000000"/>
          <w:sz w:val="24"/>
          <w:szCs w:val="24"/>
        </w:rPr>
      </w:pPr>
    </w:p>
    <w:p w:rsidR="00763DD7" w:rsidRPr="009761DD" w:rsidRDefault="00763DD7" w:rsidP="009761DD">
      <w:pPr>
        <w:rPr>
          <w:b/>
        </w:rPr>
      </w:pPr>
      <w:proofErr w:type="gramStart"/>
      <w:r w:rsidRPr="009761DD">
        <w:rPr>
          <w:b/>
        </w:rPr>
        <w:t>Mesures</w:t>
      </w:r>
      <w:proofErr w:type="gramEnd"/>
      <w:r w:rsidRPr="009761DD">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rsidR="00763DD7" w:rsidRDefault="00763DD7" w:rsidP="00763DD7">
      <w:pPr>
        <w:autoSpaceDE w:val="0"/>
        <w:autoSpaceDN w:val="0"/>
        <w:adjustRightInd w:val="0"/>
        <w:spacing w:after="0" w:line="240" w:lineRule="auto"/>
      </w:pPr>
    </w:p>
    <w:p w:rsidR="00763DD7" w:rsidRPr="009761DD" w:rsidRDefault="00763DD7" w:rsidP="009761DD">
      <w:pPr>
        <w:rPr>
          <w:b/>
        </w:rPr>
      </w:pPr>
      <w:proofErr w:type="spellStart"/>
      <w:proofErr w:type="gramStart"/>
      <w:r w:rsidRPr="009761DD">
        <w:rPr>
          <w:b/>
        </w:rPr>
        <w:t>mesureTemporaire</w:t>
      </w:r>
      <w:proofErr w:type="spellEnd"/>
      <w:proofErr w:type="gramEnd"/>
      <w:r w:rsidRPr="009761DD">
        <w:rPr>
          <w:b/>
        </w:rPr>
        <w:t> :</w:t>
      </w:r>
    </w:p>
    <w:tbl>
      <w:tblPr>
        <w:tblStyle w:val="TableauGrille5Fonc-Accentuation1"/>
        <w:tblW w:w="6541" w:type="dxa"/>
        <w:tblLook w:val="04A0" w:firstRow="1" w:lastRow="0" w:firstColumn="1" w:lastColumn="0" w:noHBand="0" w:noVBand="1"/>
      </w:tblPr>
      <w:tblGrid>
        <w:gridCol w:w="635"/>
        <w:gridCol w:w="670"/>
        <w:gridCol w:w="670"/>
        <w:gridCol w:w="639"/>
        <w:gridCol w:w="639"/>
        <w:gridCol w:w="639"/>
        <w:gridCol w:w="670"/>
        <w:gridCol w:w="670"/>
        <w:gridCol w:w="670"/>
        <w:gridCol w:w="639"/>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756066" w:rsidRPr="00714718" w:rsidTr="001168FF">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756066" w:rsidRPr="00714718" w:rsidTr="001168FF">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756066" w:rsidRPr="00714718" w:rsidTr="009761DD">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rsidR="004F2698" w:rsidRDefault="004F2698" w:rsidP="004F2698">
      <w:pPr>
        <w:autoSpaceDE w:val="0"/>
        <w:autoSpaceDN w:val="0"/>
        <w:adjustRightInd w:val="0"/>
        <w:spacing w:after="0" w:line="240" w:lineRule="auto"/>
      </w:pPr>
    </w:p>
    <w:p w:rsidR="004F2698" w:rsidRDefault="004F2698" w:rsidP="004F2698"/>
    <w:p w:rsidR="004F2698" w:rsidRPr="009761DD" w:rsidRDefault="00756066" w:rsidP="009761DD">
      <w:pPr>
        <w:rPr>
          <w:b/>
        </w:rPr>
      </w:pPr>
      <w:r w:rsidRPr="009761DD">
        <w:rPr>
          <w:b/>
        </w:rPr>
        <w:t>Somme = 17</w:t>
      </w:r>
    </w:p>
    <w:p w:rsidR="00E22846" w:rsidRDefault="00E22846">
      <w:r>
        <w:br w:type="page"/>
      </w:r>
    </w:p>
    <w:p w:rsidR="004F2698" w:rsidRDefault="004F2698" w:rsidP="004F2698">
      <w:pPr>
        <w:sectPr w:rsidR="004F2698" w:rsidSect="00714718">
          <w:type w:val="continuous"/>
          <w:pgSz w:w="16838" w:h="11906" w:orient="landscape"/>
          <w:pgMar w:top="1418" w:right="1418" w:bottom="1418" w:left="1418" w:header="709" w:footer="709" w:gutter="0"/>
          <w:cols w:num="2" w:space="708"/>
          <w:docGrid w:linePitch="360"/>
        </w:sectPr>
      </w:pPr>
    </w:p>
    <w:p w:rsidR="00B11AD2" w:rsidRDefault="00F60392" w:rsidP="00B11AD2">
      <w:pPr>
        <w:keepNext/>
      </w:pPr>
      <w:r>
        <w:object w:dxaOrig="8604" w:dyaOrig="9924">
          <v:shape id="_x0000_i1031" type="#_x0000_t75" style="width:332.55pt;height:382.55pt" o:ole="">
            <v:imagedata r:id="rId29" o:title=""/>
          </v:shape>
          <o:OLEObject Type="Embed" ProgID="Visio.Drawing.15" ShapeID="_x0000_i1031" DrawAspect="Content" ObjectID="_1517835932" r:id="rId30"/>
        </w:object>
      </w:r>
    </w:p>
    <w:p w:rsidR="00E22846" w:rsidRDefault="00B11AD2" w:rsidP="00B11AD2">
      <w:pPr>
        <w:pStyle w:val="Lgende"/>
        <w:jc w:val="center"/>
      </w:pPr>
      <w:r>
        <w:t xml:space="preserve">Figure </w:t>
      </w:r>
      <w:fldSimple w:instr=" SEQ Figure \* ARABIC ">
        <w:r>
          <w:rPr>
            <w:noProof/>
          </w:rPr>
          <w:t>21</w:t>
        </w:r>
      </w:fldSimple>
      <w:r>
        <w:t xml:space="preserve"> - Etape 2 : Schéma 5</w:t>
      </w:r>
    </w:p>
    <w:p w:rsidR="00881516" w:rsidRDefault="00881516" w:rsidP="00881516">
      <w:pPr>
        <w:autoSpaceDE w:val="0"/>
        <w:autoSpaceDN w:val="0"/>
        <w:adjustRightInd w:val="0"/>
        <w:spacing w:after="0" w:line="240" w:lineRule="auto"/>
        <w:rPr>
          <w:rFonts w:cs="Courier New"/>
          <w:color w:val="000000"/>
        </w:rPr>
      </w:pPr>
      <w:r>
        <w:rPr>
          <w:rFonts w:cs="Courier New"/>
          <w:color w:val="000000"/>
        </w:rPr>
        <w:lastRenderedPageBreak/>
        <w:t>On procède donc à une nouvelle vérification de la somme.</w:t>
      </w:r>
    </w:p>
    <w:p w:rsidR="00881516" w:rsidRPr="004F2698" w:rsidRDefault="00881516" w:rsidP="00881516">
      <w:pPr>
        <w:autoSpaceDE w:val="0"/>
        <w:autoSpaceDN w:val="0"/>
        <w:adjustRightInd w:val="0"/>
        <w:spacing w:after="0" w:line="240" w:lineRule="auto"/>
        <w:rPr>
          <w:rFonts w:cs="Courier New"/>
          <w:color w:val="000000"/>
        </w:rPr>
      </w:pPr>
      <w:r>
        <w:rPr>
          <w:rFonts w:cs="Courier New"/>
          <w:color w:val="000000"/>
        </w:rPr>
        <w:t xml:space="preserve">Maintenant, </w:t>
      </w:r>
      <w:r w:rsidRPr="00007991">
        <w:rPr>
          <w:b/>
        </w:rPr>
        <w:t>somme</w:t>
      </w:r>
      <w:r>
        <w:rPr>
          <w:rFonts w:cs="Courier New"/>
          <w:color w:val="000000"/>
        </w:rPr>
        <w:t xml:space="preserve"> = 15, nous sortons donc de l’algorithme pour passer à l’étape suivante.</w:t>
      </w:r>
    </w:p>
    <w:p w:rsidR="00E22846" w:rsidRDefault="00E22846" w:rsidP="00E22846">
      <w:pPr>
        <w:autoSpaceDE w:val="0"/>
        <w:autoSpaceDN w:val="0"/>
        <w:adjustRightInd w:val="0"/>
        <w:spacing w:after="0" w:line="240" w:lineRule="auto"/>
        <w:rPr>
          <w:rFonts w:ascii="Courier New" w:hAnsi="Courier New" w:cs="Courier New"/>
          <w:color w:val="000000"/>
          <w:sz w:val="24"/>
          <w:szCs w:val="24"/>
        </w:rPr>
      </w:pPr>
    </w:p>
    <w:p w:rsidR="00E22846" w:rsidRPr="009761DD" w:rsidRDefault="00E22846" w:rsidP="009761DD">
      <w:pPr>
        <w:rPr>
          <w:b/>
        </w:rPr>
      </w:pPr>
      <w:proofErr w:type="gramStart"/>
      <w:r w:rsidRPr="009761DD">
        <w:rPr>
          <w:b/>
        </w:rPr>
        <w:t>Mesures</w:t>
      </w:r>
      <w:proofErr w:type="gramEnd"/>
      <w:r w:rsidRPr="009761DD">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rsidR="00E22846" w:rsidRDefault="00E22846" w:rsidP="00E22846">
      <w:pPr>
        <w:autoSpaceDE w:val="0"/>
        <w:autoSpaceDN w:val="0"/>
        <w:adjustRightInd w:val="0"/>
        <w:spacing w:after="0" w:line="240" w:lineRule="auto"/>
      </w:pPr>
    </w:p>
    <w:p w:rsidR="00E22846" w:rsidRPr="009761DD" w:rsidRDefault="00E22846" w:rsidP="009761DD">
      <w:pPr>
        <w:rPr>
          <w:b/>
        </w:rPr>
      </w:pPr>
      <w:proofErr w:type="spellStart"/>
      <w:proofErr w:type="gramStart"/>
      <w:r w:rsidRPr="009761DD">
        <w:rPr>
          <w:b/>
        </w:rPr>
        <w:t>mesureTemporaire</w:t>
      </w:r>
      <w:proofErr w:type="spellEnd"/>
      <w:proofErr w:type="gramEnd"/>
      <w:r w:rsidRPr="009761DD">
        <w:rPr>
          <w:b/>
        </w:rPr>
        <w:t> :</w:t>
      </w:r>
    </w:p>
    <w:tbl>
      <w:tblPr>
        <w:tblStyle w:val="TableauGrille5Fonc-Accentuation1"/>
        <w:tblW w:w="6541" w:type="dxa"/>
        <w:tblLook w:val="04A0" w:firstRow="1" w:lastRow="0" w:firstColumn="1" w:lastColumn="0" w:noHBand="0" w:noVBand="1"/>
      </w:tblPr>
      <w:tblGrid>
        <w:gridCol w:w="635"/>
        <w:gridCol w:w="670"/>
        <w:gridCol w:w="670"/>
        <w:gridCol w:w="639"/>
        <w:gridCol w:w="639"/>
        <w:gridCol w:w="639"/>
        <w:gridCol w:w="670"/>
        <w:gridCol w:w="670"/>
        <w:gridCol w:w="670"/>
        <w:gridCol w:w="639"/>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756066" w:rsidRPr="00714718" w:rsidTr="001168FF">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756066" w:rsidRPr="00714718" w:rsidTr="001168FF">
        <w:trPr>
          <w:trHeight w:val="477"/>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756066" w:rsidRPr="00714718" w:rsidTr="009761DD">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rsidR="00E22846" w:rsidRDefault="00E22846" w:rsidP="00E22846">
      <w:pPr>
        <w:autoSpaceDE w:val="0"/>
        <w:autoSpaceDN w:val="0"/>
        <w:adjustRightInd w:val="0"/>
        <w:spacing w:after="0" w:line="240" w:lineRule="auto"/>
      </w:pPr>
    </w:p>
    <w:p w:rsidR="00E22846" w:rsidRDefault="00E22846" w:rsidP="00E22846"/>
    <w:p w:rsidR="00756066" w:rsidRPr="009761DD" w:rsidRDefault="00756066" w:rsidP="00E22846">
      <w:pPr>
        <w:rPr>
          <w:b/>
          <w:color w:val="FF0000"/>
        </w:rPr>
      </w:pPr>
      <w:r w:rsidRPr="009761DD">
        <w:rPr>
          <w:b/>
          <w:color w:val="FF0000"/>
        </w:rPr>
        <w:t>Somme = 15</w:t>
      </w:r>
    </w:p>
    <w:p w:rsidR="00E22846" w:rsidRDefault="00E22846" w:rsidP="00E22846"/>
    <w:p w:rsidR="00E22846" w:rsidRDefault="00E22846" w:rsidP="00E22846">
      <w:pPr>
        <w:sectPr w:rsidR="00E22846" w:rsidSect="00714718">
          <w:type w:val="continuous"/>
          <w:pgSz w:w="16838" w:h="11906" w:orient="landscape"/>
          <w:pgMar w:top="1418" w:right="1418" w:bottom="1418" w:left="1418" w:header="709" w:footer="709" w:gutter="0"/>
          <w:cols w:num="2" w:space="708"/>
          <w:docGrid w:linePitch="360"/>
        </w:sectPr>
      </w:pPr>
    </w:p>
    <w:p w:rsidR="004F2698" w:rsidRDefault="004F2698" w:rsidP="004F2698"/>
    <w:p w:rsidR="005631CD" w:rsidRDefault="005631CD">
      <w:r>
        <w:lastRenderedPageBreak/>
        <w:br w:type="page"/>
      </w:r>
    </w:p>
    <w:p w:rsidR="004F2698" w:rsidRDefault="004F2698" w:rsidP="004F2698">
      <w:pPr>
        <w:sectPr w:rsidR="004F2698" w:rsidSect="00714718">
          <w:type w:val="continuous"/>
          <w:pgSz w:w="16838" w:h="11906" w:orient="landscape"/>
          <w:pgMar w:top="1418" w:right="1418" w:bottom="1418" w:left="1418" w:header="709" w:footer="709" w:gutter="0"/>
          <w:cols w:num="2" w:space="708"/>
          <w:docGrid w:linePitch="360"/>
        </w:sectPr>
      </w:pPr>
    </w:p>
    <w:p w:rsidR="005631CD" w:rsidRDefault="005631CD" w:rsidP="005631CD">
      <w:pPr>
        <w:pStyle w:val="Titre5"/>
      </w:pPr>
      <w:r>
        <w:lastRenderedPageBreak/>
        <w:t xml:space="preserve">Etape 3 : </w:t>
      </w:r>
      <w:r w:rsidR="00CB3F02">
        <w:t>mesure incomplète</w:t>
      </w:r>
    </w:p>
    <w:p w:rsidR="005631CD" w:rsidRDefault="005631CD" w:rsidP="005631CD">
      <w:r>
        <w:t>Cette étape s’effectue suivant l’algorithme ci-dessous :</w:t>
      </w:r>
    </w:p>
    <w:p w:rsidR="00B11AD2" w:rsidRDefault="0009652F" w:rsidP="00B11AD2">
      <w:pPr>
        <w:keepNext/>
      </w:pPr>
      <w:r>
        <w:object w:dxaOrig="9276" w:dyaOrig="9876">
          <v:shape id="_x0000_i1032" type="#_x0000_t75" style="width:346.9pt;height:368.85pt" o:ole="">
            <v:imagedata r:id="rId31" o:title=""/>
          </v:shape>
          <o:OLEObject Type="Embed" ProgID="Visio.Drawing.15" ShapeID="_x0000_i1032" DrawAspect="Content" ObjectID="_1517835933" r:id="rId32"/>
        </w:object>
      </w:r>
    </w:p>
    <w:p w:rsidR="005631CD" w:rsidRDefault="00B11AD2" w:rsidP="00B11AD2">
      <w:pPr>
        <w:pStyle w:val="Lgende"/>
        <w:jc w:val="center"/>
      </w:pPr>
      <w:r>
        <w:t xml:space="preserve">Figure </w:t>
      </w:r>
      <w:fldSimple w:instr=" SEQ Figure \* ARABIC ">
        <w:r>
          <w:rPr>
            <w:noProof/>
          </w:rPr>
          <w:t>22</w:t>
        </w:r>
      </w:fldSimple>
      <w:r w:rsidRPr="007F7D9E">
        <w:t xml:space="preserve"> - Etape </w:t>
      </w:r>
      <w:r>
        <w:t>3</w:t>
      </w:r>
      <w:r w:rsidRPr="007F7D9E">
        <w:t xml:space="preserve"> : Schéma 1</w:t>
      </w:r>
    </w:p>
    <w:p w:rsidR="005631CD" w:rsidRDefault="005631CD" w:rsidP="005631CD">
      <w:pPr>
        <w:autoSpaceDE w:val="0"/>
        <w:autoSpaceDN w:val="0"/>
        <w:adjustRightInd w:val="0"/>
        <w:spacing w:after="0" w:line="240" w:lineRule="auto"/>
        <w:rPr>
          <w:rFonts w:cs="Courier New"/>
          <w:color w:val="000000"/>
          <w:sz w:val="24"/>
          <w:szCs w:val="24"/>
        </w:rPr>
      </w:pPr>
    </w:p>
    <w:p w:rsidR="005631CD" w:rsidRPr="00763DD7" w:rsidRDefault="005631CD" w:rsidP="005631CD">
      <w:pPr>
        <w:autoSpaceDE w:val="0"/>
        <w:autoSpaceDN w:val="0"/>
        <w:adjustRightInd w:val="0"/>
        <w:spacing w:after="0" w:line="240" w:lineRule="auto"/>
        <w:rPr>
          <w:rFonts w:cs="Courier New"/>
          <w:color w:val="000000"/>
        </w:rPr>
      </w:pPr>
      <w:r w:rsidRPr="00763DD7">
        <w:rPr>
          <w:rFonts w:cs="Courier New"/>
          <w:color w:val="000000"/>
        </w:rPr>
        <w:t xml:space="preserve">On commence par </w:t>
      </w:r>
      <w:r w:rsidR="002208BD">
        <w:rPr>
          <w:rFonts w:cs="Courier New"/>
          <w:color w:val="000000"/>
        </w:rPr>
        <w:t>vérifier que la mesure nécessit</w:t>
      </w:r>
      <w:r w:rsidR="0009652F">
        <w:rPr>
          <w:rFonts w:cs="Courier New"/>
          <w:color w:val="000000"/>
        </w:rPr>
        <w:t xml:space="preserve">e une correction. En effet, si à l’issue de l’étape 2, </w:t>
      </w:r>
      <w:r w:rsidR="0009652F" w:rsidRPr="00007991">
        <w:rPr>
          <w:rFonts w:cs="Courier New"/>
          <w:b/>
          <w:color w:val="000000"/>
        </w:rPr>
        <w:t>somme</w:t>
      </w:r>
      <w:r w:rsidR="0009652F">
        <w:rPr>
          <w:rFonts w:cs="Courier New"/>
          <w:color w:val="000000"/>
        </w:rPr>
        <w:t xml:space="preserve"> = 16, l’étape 3 n’est pas nécessaire. Nous cherchons la certitude la plus faible. Comme l’étape 2 n’a pas modifié les certitudes, c’est à nouveau la note 1.</w:t>
      </w:r>
    </w:p>
    <w:p w:rsidR="00763DD7" w:rsidRDefault="00763DD7" w:rsidP="005631CD">
      <w:pPr>
        <w:autoSpaceDE w:val="0"/>
        <w:autoSpaceDN w:val="0"/>
        <w:adjustRightInd w:val="0"/>
        <w:spacing w:after="0" w:line="240" w:lineRule="auto"/>
        <w:rPr>
          <w:rFonts w:ascii="Courier New" w:hAnsi="Courier New" w:cs="Courier New"/>
          <w:color w:val="000000"/>
        </w:rPr>
      </w:pPr>
    </w:p>
    <w:p w:rsidR="005631CD" w:rsidRPr="009761DD" w:rsidRDefault="005631CD" w:rsidP="009761DD">
      <w:pPr>
        <w:rPr>
          <w:b/>
        </w:rPr>
      </w:pPr>
      <w:proofErr w:type="gramStart"/>
      <w:r w:rsidRPr="009761DD">
        <w:rPr>
          <w:b/>
        </w:rPr>
        <w:t>Mesures</w:t>
      </w:r>
      <w:proofErr w:type="gramEnd"/>
      <w:r w:rsidRPr="009761DD">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rsidR="005631CD" w:rsidRDefault="005631CD" w:rsidP="005631CD">
      <w:pPr>
        <w:autoSpaceDE w:val="0"/>
        <w:autoSpaceDN w:val="0"/>
        <w:adjustRightInd w:val="0"/>
        <w:spacing w:after="0" w:line="240" w:lineRule="auto"/>
      </w:pPr>
    </w:p>
    <w:p w:rsidR="005631CD" w:rsidRPr="009761DD" w:rsidRDefault="005631CD" w:rsidP="009761DD">
      <w:pPr>
        <w:rPr>
          <w:b/>
        </w:rPr>
      </w:pPr>
      <w:proofErr w:type="spellStart"/>
      <w:proofErr w:type="gramStart"/>
      <w:r w:rsidRPr="009761DD">
        <w:rPr>
          <w:b/>
        </w:rPr>
        <w:t>mesureTemporaire</w:t>
      </w:r>
      <w:proofErr w:type="spellEnd"/>
      <w:proofErr w:type="gramEnd"/>
      <w:r w:rsidRPr="009761DD">
        <w:rPr>
          <w:b/>
        </w:rPr>
        <w:t> :</w:t>
      </w:r>
    </w:p>
    <w:tbl>
      <w:tblPr>
        <w:tblStyle w:val="TableauGrille5Fonc-Accentuation1"/>
        <w:tblW w:w="6541" w:type="dxa"/>
        <w:tblLook w:val="04A0" w:firstRow="1" w:lastRow="0" w:firstColumn="1" w:lastColumn="0" w:noHBand="0" w:noVBand="1"/>
      </w:tblPr>
      <w:tblGrid>
        <w:gridCol w:w="635"/>
        <w:gridCol w:w="670"/>
        <w:gridCol w:w="670"/>
        <w:gridCol w:w="639"/>
        <w:gridCol w:w="639"/>
        <w:gridCol w:w="639"/>
        <w:gridCol w:w="670"/>
        <w:gridCol w:w="670"/>
        <w:gridCol w:w="670"/>
        <w:gridCol w:w="639"/>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756066"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756066"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756066" w:rsidRPr="00714718" w:rsidTr="009761DD">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text1"/>
                <w:kern w:val="24"/>
                <w:sz w:val="16"/>
                <w:szCs w:val="16"/>
                <w:highlight w:val="yellow"/>
              </w:rPr>
              <w:t>9,9%</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rsidR="005631CD" w:rsidRDefault="005631CD" w:rsidP="005631CD">
      <w:pPr>
        <w:autoSpaceDE w:val="0"/>
        <w:autoSpaceDN w:val="0"/>
        <w:adjustRightInd w:val="0"/>
        <w:spacing w:after="0" w:line="240" w:lineRule="auto"/>
      </w:pPr>
    </w:p>
    <w:p w:rsidR="005631CD" w:rsidRPr="009761DD" w:rsidRDefault="009761DD" w:rsidP="005631CD">
      <w:pPr>
        <w:rPr>
          <w:b/>
        </w:rPr>
      </w:pPr>
      <w:r w:rsidRPr="009761DD">
        <w:rPr>
          <w:b/>
        </w:rPr>
        <w:t>Somme = 15</w:t>
      </w:r>
      <w:r w:rsidR="005631CD" w:rsidRPr="009761DD">
        <w:rPr>
          <w:b/>
        </w:rPr>
        <w:br w:type="page"/>
      </w:r>
    </w:p>
    <w:p w:rsidR="00B11AD2" w:rsidRDefault="0009652F" w:rsidP="00B11AD2">
      <w:pPr>
        <w:keepNext/>
      </w:pPr>
      <w:r>
        <w:object w:dxaOrig="9276" w:dyaOrig="9876">
          <v:shape id="_x0000_i1033" type="#_x0000_t75" style="width:346.9pt;height:368.85pt" o:ole="">
            <v:imagedata r:id="rId33" o:title=""/>
          </v:shape>
          <o:OLEObject Type="Embed" ProgID="Visio.Drawing.15" ShapeID="_x0000_i1033" DrawAspect="Content" ObjectID="_1517835934" r:id="rId34"/>
        </w:object>
      </w:r>
    </w:p>
    <w:p w:rsidR="00763DD7" w:rsidRDefault="00B11AD2" w:rsidP="00B11AD2">
      <w:pPr>
        <w:pStyle w:val="Lgende"/>
        <w:jc w:val="center"/>
      </w:pPr>
      <w:r>
        <w:t xml:space="preserve">Figure </w:t>
      </w:r>
      <w:fldSimple w:instr=" SEQ Figure \* ARABIC ">
        <w:r>
          <w:rPr>
            <w:noProof/>
          </w:rPr>
          <w:t>23</w:t>
        </w:r>
      </w:fldSimple>
      <w:r>
        <w:t xml:space="preserve"> - Etape 3 : Schéma 2</w:t>
      </w:r>
    </w:p>
    <w:p w:rsidR="00763DD7" w:rsidRDefault="00763DD7" w:rsidP="00763DD7">
      <w:pPr>
        <w:autoSpaceDE w:val="0"/>
        <w:autoSpaceDN w:val="0"/>
        <w:adjustRightInd w:val="0"/>
        <w:spacing w:after="0" w:line="240" w:lineRule="auto"/>
        <w:rPr>
          <w:rFonts w:cs="Courier New"/>
          <w:color w:val="000000"/>
          <w:sz w:val="24"/>
          <w:szCs w:val="24"/>
        </w:rPr>
      </w:pPr>
    </w:p>
    <w:p w:rsidR="00763DD7" w:rsidRDefault="00763DD7" w:rsidP="00763DD7">
      <w:pPr>
        <w:autoSpaceDE w:val="0"/>
        <w:autoSpaceDN w:val="0"/>
        <w:adjustRightInd w:val="0"/>
        <w:spacing w:after="0" w:line="240" w:lineRule="auto"/>
        <w:rPr>
          <w:rFonts w:cs="Courier New"/>
          <w:color w:val="000000"/>
          <w:sz w:val="24"/>
          <w:szCs w:val="24"/>
        </w:rPr>
      </w:pPr>
    </w:p>
    <w:p w:rsidR="00763DD7" w:rsidRDefault="00763DD7" w:rsidP="00763DD7">
      <w:pPr>
        <w:autoSpaceDE w:val="0"/>
        <w:autoSpaceDN w:val="0"/>
        <w:adjustRightInd w:val="0"/>
        <w:spacing w:after="0" w:line="240" w:lineRule="auto"/>
        <w:rPr>
          <w:rFonts w:cs="Courier New"/>
          <w:color w:val="000000"/>
          <w:sz w:val="24"/>
          <w:szCs w:val="24"/>
        </w:rPr>
      </w:pPr>
    </w:p>
    <w:p w:rsidR="00763DD7" w:rsidRDefault="00763DD7" w:rsidP="00763DD7">
      <w:pPr>
        <w:autoSpaceDE w:val="0"/>
        <w:autoSpaceDN w:val="0"/>
        <w:adjustRightInd w:val="0"/>
        <w:spacing w:after="0" w:line="240" w:lineRule="auto"/>
        <w:rPr>
          <w:rFonts w:cs="Courier New"/>
          <w:color w:val="000000"/>
          <w:sz w:val="24"/>
          <w:szCs w:val="24"/>
        </w:rPr>
      </w:pPr>
    </w:p>
    <w:p w:rsidR="00763DD7" w:rsidRDefault="00763DD7" w:rsidP="00076178">
      <w:pPr>
        <w:autoSpaceDE w:val="0"/>
        <w:autoSpaceDN w:val="0"/>
        <w:adjustRightInd w:val="0"/>
        <w:spacing w:after="0" w:line="240" w:lineRule="auto"/>
        <w:rPr>
          <w:rFonts w:cs="Courier New"/>
          <w:color w:val="000000"/>
        </w:rPr>
      </w:pPr>
      <w:r w:rsidRPr="00763DD7">
        <w:rPr>
          <w:rFonts w:cs="Courier New"/>
          <w:color w:val="000000"/>
        </w:rPr>
        <w:t xml:space="preserve">Cette fois-ci, </w:t>
      </w:r>
      <w:r w:rsidR="0009652F">
        <w:rPr>
          <w:rFonts w:cs="Courier New"/>
          <w:color w:val="000000"/>
        </w:rPr>
        <w:t xml:space="preserve">contrairement à l’étape 2, </w:t>
      </w:r>
      <w:r w:rsidR="00076178">
        <w:rPr>
          <w:rFonts w:cs="Courier New"/>
          <w:color w:val="000000"/>
        </w:rPr>
        <w:t>nous cherchons</w:t>
      </w:r>
      <w:r w:rsidR="003779E9">
        <w:rPr>
          <w:rFonts w:cs="Courier New"/>
          <w:color w:val="000000"/>
        </w:rPr>
        <w:t>,</w:t>
      </w:r>
      <w:r w:rsidR="00076178">
        <w:rPr>
          <w:rFonts w:cs="Courier New"/>
          <w:color w:val="000000"/>
        </w:rPr>
        <w:t xml:space="preserve"> ici</w:t>
      </w:r>
      <w:r w:rsidR="003779E9">
        <w:rPr>
          <w:rFonts w:cs="Courier New"/>
          <w:color w:val="000000"/>
        </w:rPr>
        <w:t xml:space="preserve"> dans l’étape 3,</w:t>
      </w:r>
      <w:r w:rsidR="00076178">
        <w:rPr>
          <w:rFonts w:cs="Courier New"/>
          <w:color w:val="000000"/>
        </w:rPr>
        <w:t xml:space="preserve"> non pas à diminuer les durées des notes mais à les augmenter pour atteindre </w:t>
      </w:r>
      <w:r w:rsidR="00076178" w:rsidRPr="00007991">
        <w:rPr>
          <w:b/>
        </w:rPr>
        <w:t>somme</w:t>
      </w:r>
      <w:r w:rsidR="00076178">
        <w:rPr>
          <w:rFonts w:cs="Courier New"/>
          <w:color w:val="000000"/>
        </w:rPr>
        <w:t xml:space="preserve"> = 16</w:t>
      </w:r>
      <w:r w:rsidR="003779E9">
        <w:rPr>
          <w:rFonts w:cs="Courier New"/>
          <w:color w:val="000000"/>
        </w:rPr>
        <w:t>. Nous ne changerons donc que les notes où D2 &gt; D1, ce qui est le cas de la note 1.</w:t>
      </w:r>
    </w:p>
    <w:p w:rsidR="0009652F" w:rsidRDefault="0009652F" w:rsidP="00076178">
      <w:pPr>
        <w:autoSpaceDE w:val="0"/>
        <w:autoSpaceDN w:val="0"/>
        <w:adjustRightInd w:val="0"/>
        <w:spacing w:after="0" w:line="240" w:lineRule="auto"/>
        <w:rPr>
          <w:rFonts w:cs="Courier New"/>
          <w:color w:val="000000"/>
        </w:rPr>
      </w:pPr>
    </w:p>
    <w:p w:rsidR="0009652F" w:rsidRPr="00763DD7" w:rsidRDefault="0009652F" w:rsidP="00076178">
      <w:pPr>
        <w:autoSpaceDE w:val="0"/>
        <w:autoSpaceDN w:val="0"/>
        <w:adjustRightInd w:val="0"/>
        <w:spacing w:after="0" w:line="240" w:lineRule="auto"/>
        <w:rPr>
          <w:rFonts w:cs="Courier New"/>
          <w:color w:val="000000"/>
        </w:rPr>
      </w:pPr>
      <w:r>
        <w:rPr>
          <w:rFonts w:cs="Courier New"/>
          <w:color w:val="000000"/>
        </w:rPr>
        <w:t>Si on avait eu D2 &lt; D1, nous aurions quand même passé la certitude de la note à 1, afin de notifier que celle-ci a été traitée mais non modifiée.</w:t>
      </w:r>
    </w:p>
    <w:p w:rsidR="00763DD7" w:rsidRDefault="00763DD7" w:rsidP="00763DD7">
      <w:pPr>
        <w:autoSpaceDE w:val="0"/>
        <w:autoSpaceDN w:val="0"/>
        <w:adjustRightInd w:val="0"/>
        <w:spacing w:after="0" w:line="240" w:lineRule="auto"/>
        <w:rPr>
          <w:rFonts w:ascii="Courier New" w:hAnsi="Courier New" w:cs="Courier New"/>
          <w:color w:val="000000"/>
        </w:rPr>
      </w:pPr>
    </w:p>
    <w:p w:rsidR="00763DD7" w:rsidRPr="009761DD" w:rsidRDefault="00763DD7" w:rsidP="009761DD">
      <w:pPr>
        <w:rPr>
          <w:b/>
        </w:rPr>
      </w:pPr>
      <w:proofErr w:type="gramStart"/>
      <w:r w:rsidRPr="009761DD">
        <w:rPr>
          <w:b/>
        </w:rPr>
        <w:t>Mesures</w:t>
      </w:r>
      <w:proofErr w:type="gramEnd"/>
      <w:r w:rsidRPr="009761DD">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text1"/>
                <w:kern w:val="24"/>
                <w:sz w:val="16"/>
                <w:szCs w:val="16"/>
                <w:highlight w:val="yellow"/>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rsidR="00763DD7" w:rsidRDefault="00763DD7" w:rsidP="00763DD7">
      <w:pPr>
        <w:autoSpaceDE w:val="0"/>
        <w:autoSpaceDN w:val="0"/>
        <w:adjustRightInd w:val="0"/>
        <w:spacing w:after="0" w:line="240" w:lineRule="auto"/>
      </w:pPr>
    </w:p>
    <w:p w:rsidR="00763DD7" w:rsidRPr="009761DD" w:rsidRDefault="00763DD7" w:rsidP="009761DD">
      <w:pPr>
        <w:rPr>
          <w:b/>
        </w:rPr>
      </w:pPr>
      <w:proofErr w:type="spellStart"/>
      <w:proofErr w:type="gramStart"/>
      <w:r w:rsidRPr="009761DD">
        <w:rPr>
          <w:b/>
        </w:rPr>
        <w:t>mesureTemporaire</w:t>
      </w:r>
      <w:proofErr w:type="spellEnd"/>
      <w:proofErr w:type="gramEnd"/>
      <w:r w:rsidRPr="009761DD">
        <w:rPr>
          <w:b/>
        </w:rPr>
        <w:t> :</w:t>
      </w:r>
    </w:p>
    <w:tbl>
      <w:tblPr>
        <w:tblStyle w:val="TableauGrille5Fonc-Accentuation1"/>
        <w:tblW w:w="6541" w:type="dxa"/>
        <w:tblLook w:val="04A0" w:firstRow="1" w:lastRow="0" w:firstColumn="1" w:lastColumn="0" w:noHBand="0" w:noVBand="1"/>
      </w:tblPr>
      <w:tblGrid>
        <w:gridCol w:w="635"/>
        <w:gridCol w:w="670"/>
        <w:gridCol w:w="670"/>
        <w:gridCol w:w="639"/>
        <w:gridCol w:w="639"/>
        <w:gridCol w:w="639"/>
        <w:gridCol w:w="670"/>
        <w:gridCol w:w="670"/>
        <w:gridCol w:w="670"/>
        <w:gridCol w:w="639"/>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eastAsia="Calibri" w:hAnsi="Arial"/>
                <w:color w:val="000000" w:themeColor="text1"/>
                <w:kern w:val="24"/>
                <w:sz w:val="16"/>
                <w:szCs w:val="16"/>
                <w:highlight w:val="yellow"/>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756066"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eastAsia="Calibri" w:hAnsi="Arial"/>
                <w:color w:val="000000" w:themeColor="text1"/>
                <w:kern w:val="24"/>
                <w:sz w:val="16"/>
                <w:szCs w:val="16"/>
                <w:highlight w:val="yellow"/>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756066"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756066" w:rsidRPr="00714718" w:rsidTr="009761DD">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9%</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rsidR="00763DD7" w:rsidRDefault="00763DD7" w:rsidP="00763DD7">
      <w:pPr>
        <w:autoSpaceDE w:val="0"/>
        <w:autoSpaceDN w:val="0"/>
        <w:adjustRightInd w:val="0"/>
        <w:spacing w:after="0" w:line="240" w:lineRule="auto"/>
      </w:pPr>
    </w:p>
    <w:p w:rsidR="00763DD7" w:rsidRPr="009761DD" w:rsidRDefault="00756066" w:rsidP="009761DD">
      <w:pPr>
        <w:rPr>
          <w:b/>
        </w:rPr>
      </w:pPr>
      <w:r w:rsidRPr="009761DD">
        <w:rPr>
          <w:b/>
        </w:rPr>
        <w:t>Somme = 15</w:t>
      </w:r>
      <w:r w:rsidR="00763DD7" w:rsidRPr="009761DD">
        <w:rPr>
          <w:b/>
        </w:rPr>
        <w:br w:type="page"/>
      </w:r>
    </w:p>
    <w:p w:rsidR="00B11AD2" w:rsidRDefault="0009652F" w:rsidP="00B11AD2">
      <w:pPr>
        <w:keepNext/>
      </w:pPr>
      <w:r>
        <w:object w:dxaOrig="9276" w:dyaOrig="9876">
          <v:shape id="_x0000_i1034" type="#_x0000_t75" style="width:346.9pt;height:368.85pt" o:ole="">
            <v:imagedata r:id="rId33" o:title=""/>
          </v:shape>
          <o:OLEObject Type="Embed" ProgID="Visio.Drawing.15" ShapeID="_x0000_i1034" DrawAspect="Content" ObjectID="_1517835935" r:id="rId35"/>
        </w:object>
      </w:r>
    </w:p>
    <w:p w:rsidR="003779E9" w:rsidRDefault="00B11AD2" w:rsidP="00B11AD2">
      <w:pPr>
        <w:pStyle w:val="Lgende"/>
        <w:jc w:val="center"/>
      </w:pPr>
      <w:r>
        <w:t xml:space="preserve">Figure </w:t>
      </w:r>
      <w:fldSimple w:instr=" SEQ Figure \* ARABIC ">
        <w:r>
          <w:rPr>
            <w:noProof/>
          </w:rPr>
          <w:t>24</w:t>
        </w:r>
      </w:fldSimple>
      <w:r>
        <w:t xml:space="preserve"> - Etape 3 : Schéma 3</w:t>
      </w: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3779E9" w:rsidRPr="00763DD7" w:rsidRDefault="003779E9" w:rsidP="003779E9">
      <w:pPr>
        <w:autoSpaceDE w:val="0"/>
        <w:autoSpaceDN w:val="0"/>
        <w:adjustRightInd w:val="0"/>
        <w:spacing w:after="0" w:line="240" w:lineRule="auto"/>
        <w:rPr>
          <w:rFonts w:cs="Courier New"/>
          <w:color w:val="000000"/>
        </w:rPr>
      </w:pPr>
      <w:r>
        <w:rPr>
          <w:rFonts w:cs="Courier New"/>
          <w:color w:val="000000"/>
        </w:rPr>
        <w:t>Ce qui nous donne :</w:t>
      </w:r>
    </w:p>
    <w:p w:rsidR="003779E9" w:rsidRDefault="003779E9" w:rsidP="003779E9">
      <w:pPr>
        <w:autoSpaceDE w:val="0"/>
        <w:autoSpaceDN w:val="0"/>
        <w:adjustRightInd w:val="0"/>
        <w:spacing w:after="0" w:line="240" w:lineRule="auto"/>
        <w:rPr>
          <w:rFonts w:ascii="Courier New" w:hAnsi="Courier New" w:cs="Courier New"/>
          <w:color w:val="000000"/>
        </w:rPr>
      </w:pPr>
    </w:p>
    <w:p w:rsidR="003779E9" w:rsidRPr="009761DD" w:rsidRDefault="003779E9" w:rsidP="009761DD">
      <w:pPr>
        <w:rPr>
          <w:b/>
        </w:rPr>
      </w:pPr>
      <w:proofErr w:type="gramStart"/>
      <w:r w:rsidRPr="009761DD">
        <w:rPr>
          <w:b/>
        </w:rPr>
        <w:t>Mesures</w:t>
      </w:r>
      <w:proofErr w:type="gramEnd"/>
      <w:r w:rsidRPr="009761DD">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text1"/>
                <w:kern w:val="24"/>
                <w:sz w:val="16"/>
                <w:szCs w:val="16"/>
                <w:highlight w:val="yellow"/>
              </w:rPr>
              <w:t>3</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rsidR="003779E9" w:rsidRDefault="003779E9" w:rsidP="003779E9">
      <w:pPr>
        <w:autoSpaceDE w:val="0"/>
        <w:autoSpaceDN w:val="0"/>
        <w:adjustRightInd w:val="0"/>
        <w:spacing w:after="0" w:line="240" w:lineRule="auto"/>
      </w:pPr>
    </w:p>
    <w:p w:rsidR="003779E9" w:rsidRPr="009761DD" w:rsidRDefault="003779E9" w:rsidP="009761DD">
      <w:pPr>
        <w:rPr>
          <w:b/>
        </w:rPr>
      </w:pPr>
      <w:proofErr w:type="spellStart"/>
      <w:proofErr w:type="gramStart"/>
      <w:r w:rsidRPr="009761DD">
        <w:rPr>
          <w:b/>
        </w:rPr>
        <w:t>mesureTemporaire</w:t>
      </w:r>
      <w:proofErr w:type="spellEnd"/>
      <w:proofErr w:type="gramEnd"/>
      <w:r w:rsidRPr="009761DD">
        <w:rPr>
          <w:b/>
        </w:rPr>
        <w:t> :</w:t>
      </w:r>
    </w:p>
    <w:tbl>
      <w:tblPr>
        <w:tblStyle w:val="TableauGrille5Fonc-Accentuation1"/>
        <w:tblW w:w="6541" w:type="dxa"/>
        <w:tblLook w:val="04A0" w:firstRow="1" w:lastRow="0" w:firstColumn="1" w:lastColumn="0" w:noHBand="0" w:noVBand="1"/>
      </w:tblPr>
      <w:tblGrid>
        <w:gridCol w:w="635"/>
        <w:gridCol w:w="670"/>
        <w:gridCol w:w="670"/>
        <w:gridCol w:w="639"/>
        <w:gridCol w:w="639"/>
        <w:gridCol w:w="639"/>
        <w:gridCol w:w="670"/>
        <w:gridCol w:w="670"/>
        <w:gridCol w:w="670"/>
        <w:gridCol w:w="639"/>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756066"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756066"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756066" w:rsidRPr="00714718" w:rsidTr="009761DD">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text1"/>
                <w:kern w:val="24"/>
                <w:sz w:val="16"/>
                <w:szCs w:val="16"/>
                <w:highlight w:val="yellow"/>
              </w:rPr>
              <w:t>100%</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rsidR="003779E9" w:rsidRDefault="003779E9" w:rsidP="003779E9">
      <w:pPr>
        <w:autoSpaceDE w:val="0"/>
        <w:autoSpaceDN w:val="0"/>
        <w:adjustRightInd w:val="0"/>
        <w:spacing w:after="0" w:line="240" w:lineRule="auto"/>
      </w:pPr>
    </w:p>
    <w:p w:rsidR="00756066" w:rsidRPr="009761DD" w:rsidRDefault="00756066" w:rsidP="003779E9">
      <w:pPr>
        <w:rPr>
          <w:b/>
        </w:rPr>
      </w:pPr>
      <w:r w:rsidRPr="009761DD">
        <w:rPr>
          <w:b/>
        </w:rPr>
        <w:t>Somme = 15</w:t>
      </w:r>
    </w:p>
    <w:p w:rsidR="003779E9" w:rsidRDefault="003779E9" w:rsidP="003779E9">
      <w:r>
        <w:t xml:space="preserve">La durée est changée dans la matrice </w:t>
      </w:r>
      <w:r w:rsidRPr="00D07550">
        <w:rPr>
          <w:rFonts w:ascii="Courier New" w:hAnsi="Courier New" w:cs="Courier New"/>
        </w:rPr>
        <w:t>mesures</w:t>
      </w:r>
      <w:r>
        <w:t xml:space="preserve"> et la certitude passe à 1</w:t>
      </w:r>
      <w:r w:rsidR="00007991">
        <w:t>00</w:t>
      </w:r>
      <w:r>
        <w:t>.</w:t>
      </w:r>
      <w:r>
        <w:br w:type="page"/>
      </w:r>
    </w:p>
    <w:p w:rsidR="00B11AD2" w:rsidRDefault="00EE5FB3" w:rsidP="00B11AD2">
      <w:pPr>
        <w:keepNext/>
      </w:pPr>
      <w:r>
        <w:object w:dxaOrig="9276" w:dyaOrig="9876">
          <v:shape id="_x0000_i1035" type="#_x0000_t75" style="width:346.9pt;height:368.85pt" o:ole="">
            <v:imagedata r:id="rId36" o:title=""/>
          </v:shape>
          <o:OLEObject Type="Embed" ProgID="Visio.Drawing.15" ShapeID="_x0000_i1035" DrawAspect="Content" ObjectID="_1517835936" r:id="rId37"/>
        </w:object>
      </w:r>
    </w:p>
    <w:p w:rsidR="003779E9" w:rsidRDefault="00B11AD2" w:rsidP="00B11AD2">
      <w:pPr>
        <w:pStyle w:val="Lgende"/>
        <w:jc w:val="center"/>
      </w:pPr>
      <w:r>
        <w:t xml:space="preserve">Figure </w:t>
      </w:r>
      <w:fldSimple w:instr=" SEQ Figure \* ARABIC ">
        <w:r>
          <w:rPr>
            <w:noProof/>
          </w:rPr>
          <w:t>25</w:t>
        </w:r>
      </w:fldSimple>
      <w:r>
        <w:t xml:space="preserve"> - Etape 3 : Schéma 4</w:t>
      </w: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3779E9" w:rsidRDefault="003779E9" w:rsidP="003779E9">
      <w:pPr>
        <w:autoSpaceDE w:val="0"/>
        <w:autoSpaceDN w:val="0"/>
        <w:adjustRightInd w:val="0"/>
        <w:spacing w:after="0" w:line="240" w:lineRule="auto"/>
        <w:rPr>
          <w:rFonts w:cs="Courier New"/>
          <w:color w:val="000000"/>
          <w:sz w:val="24"/>
          <w:szCs w:val="24"/>
        </w:rPr>
      </w:pPr>
    </w:p>
    <w:p w:rsidR="00EE5FB3" w:rsidRDefault="00EE5FB3" w:rsidP="003779E9">
      <w:pPr>
        <w:autoSpaceDE w:val="0"/>
        <w:autoSpaceDN w:val="0"/>
        <w:adjustRightInd w:val="0"/>
        <w:spacing w:after="0" w:line="240" w:lineRule="auto"/>
        <w:rPr>
          <w:rFonts w:cs="Courier New"/>
          <w:color w:val="000000"/>
        </w:rPr>
      </w:pPr>
      <w:r>
        <w:rPr>
          <w:rFonts w:cs="Courier New"/>
          <w:color w:val="000000"/>
        </w:rPr>
        <w:t>Après une nouvelle vérification des certitudes, nous ne sommes pas dans le cas d’une « procédure d’échec de correction » et nous retournons au début de l’algorithme.</w:t>
      </w:r>
    </w:p>
    <w:p w:rsidR="003779E9" w:rsidRDefault="003779E9" w:rsidP="003779E9">
      <w:pPr>
        <w:autoSpaceDE w:val="0"/>
        <w:autoSpaceDN w:val="0"/>
        <w:adjustRightInd w:val="0"/>
        <w:spacing w:after="0" w:line="240" w:lineRule="auto"/>
        <w:rPr>
          <w:rFonts w:ascii="Courier New" w:hAnsi="Courier New" w:cs="Courier New"/>
          <w:color w:val="000000"/>
        </w:rPr>
      </w:pPr>
    </w:p>
    <w:p w:rsidR="003779E9" w:rsidRPr="009761DD" w:rsidRDefault="003779E9" w:rsidP="009761DD">
      <w:pPr>
        <w:rPr>
          <w:b/>
        </w:rPr>
      </w:pPr>
      <w:proofErr w:type="gramStart"/>
      <w:r w:rsidRPr="009761DD">
        <w:rPr>
          <w:b/>
        </w:rPr>
        <w:t>Mesures</w:t>
      </w:r>
      <w:proofErr w:type="gramEnd"/>
      <w:r w:rsidRPr="009761DD">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dark1"/>
                <w:kern w:val="24"/>
                <w:sz w:val="16"/>
                <w:szCs w:val="16"/>
              </w:rPr>
              <w:t>3</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rsidR="003779E9" w:rsidRDefault="003779E9" w:rsidP="003779E9">
      <w:pPr>
        <w:autoSpaceDE w:val="0"/>
        <w:autoSpaceDN w:val="0"/>
        <w:adjustRightInd w:val="0"/>
        <w:spacing w:after="0" w:line="240" w:lineRule="auto"/>
      </w:pPr>
    </w:p>
    <w:p w:rsidR="003779E9" w:rsidRPr="009761DD" w:rsidRDefault="003779E9" w:rsidP="009761DD">
      <w:pPr>
        <w:rPr>
          <w:b/>
        </w:rPr>
      </w:pPr>
      <w:proofErr w:type="spellStart"/>
      <w:proofErr w:type="gramStart"/>
      <w:r w:rsidRPr="009761DD">
        <w:rPr>
          <w:b/>
        </w:rPr>
        <w:t>mesureTemporaire</w:t>
      </w:r>
      <w:proofErr w:type="spellEnd"/>
      <w:proofErr w:type="gramEnd"/>
      <w:r w:rsidRPr="009761DD">
        <w:rPr>
          <w:b/>
        </w:rPr>
        <w:t> :</w:t>
      </w:r>
    </w:p>
    <w:tbl>
      <w:tblPr>
        <w:tblStyle w:val="TableauGrille5Fonc-Accentuation1"/>
        <w:tblW w:w="6541" w:type="dxa"/>
        <w:tblLook w:val="04A0" w:firstRow="1" w:lastRow="0" w:firstColumn="1" w:lastColumn="0" w:noHBand="0" w:noVBand="1"/>
      </w:tblPr>
      <w:tblGrid>
        <w:gridCol w:w="635"/>
        <w:gridCol w:w="670"/>
        <w:gridCol w:w="670"/>
        <w:gridCol w:w="639"/>
        <w:gridCol w:w="639"/>
        <w:gridCol w:w="639"/>
        <w:gridCol w:w="670"/>
        <w:gridCol w:w="670"/>
        <w:gridCol w:w="670"/>
        <w:gridCol w:w="639"/>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756066"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756066"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756066" w:rsidRPr="00714718" w:rsidTr="009761DD">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00%</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rsidR="003779E9" w:rsidRDefault="003779E9" w:rsidP="003779E9">
      <w:pPr>
        <w:autoSpaceDE w:val="0"/>
        <w:autoSpaceDN w:val="0"/>
        <w:adjustRightInd w:val="0"/>
        <w:spacing w:after="0" w:line="240" w:lineRule="auto"/>
      </w:pPr>
    </w:p>
    <w:p w:rsidR="00EE5FB3" w:rsidRPr="009761DD" w:rsidRDefault="00756066" w:rsidP="00EE5FB3">
      <w:pPr>
        <w:rPr>
          <w:b/>
        </w:rPr>
      </w:pPr>
      <w:r w:rsidRPr="009761DD">
        <w:rPr>
          <w:b/>
        </w:rPr>
        <w:t>Somme = 15</w:t>
      </w:r>
      <w:r w:rsidR="00EE5FB3" w:rsidRPr="009761DD">
        <w:rPr>
          <w:b/>
        </w:rPr>
        <w:br w:type="page"/>
      </w:r>
    </w:p>
    <w:p w:rsidR="00B11AD2" w:rsidRDefault="00EE5FB3" w:rsidP="00B11AD2">
      <w:pPr>
        <w:keepNext/>
      </w:pPr>
      <w:r>
        <w:object w:dxaOrig="9276" w:dyaOrig="9876">
          <v:shape id="_x0000_i1036" type="#_x0000_t75" style="width:346.9pt;height:368.85pt" o:ole="">
            <v:imagedata r:id="rId38" o:title=""/>
          </v:shape>
          <o:OLEObject Type="Embed" ProgID="Visio.Drawing.15" ShapeID="_x0000_i1036" DrawAspect="Content" ObjectID="_1517835937" r:id="rId39"/>
        </w:object>
      </w:r>
    </w:p>
    <w:p w:rsidR="00EE5FB3" w:rsidRDefault="00B11AD2" w:rsidP="00B11AD2">
      <w:pPr>
        <w:pStyle w:val="Lgende"/>
        <w:jc w:val="center"/>
      </w:pPr>
      <w:r>
        <w:t xml:space="preserve">Figure </w:t>
      </w:r>
      <w:fldSimple w:instr=" SEQ Figure \* ARABIC ">
        <w:r>
          <w:rPr>
            <w:noProof/>
          </w:rPr>
          <w:t>26</w:t>
        </w:r>
      </w:fldSimple>
      <w:r>
        <w:t xml:space="preserve"> - Etape 3 : Schéma 5</w:t>
      </w:r>
    </w:p>
    <w:p w:rsidR="00EE5FB3" w:rsidRDefault="00EE5FB3" w:rsidP="00EE5FB3">
      <w:pPr>
        <w:autoSpaceDE w:val="0"/>
        <w:autoSpaceDN w:val="0"/>
        <w:adjustRightInd w:val="0"/>
        <w:spacing w:after="0" w:line="240" w:lineRule="auto"/>
        <w:rPr>
          <w:rFonts w:cs="Courier New"/>
          <w:color w:val="000000"/>
          <w:sz w:val="24"/>
          <w:szCs w:val="24"/>
        </w:rPr>
      </w:pPr>
    </w:p>
    <w:p w:rsidR="00EE5FB3" w:rsidRDefault="00EE5FB3" w:rsidP="00EE5FB3">
      <w:pPr>
        <w:autoSpaceDE w:val="0"/>
        <w:autoSpaceDN w:val="0"/>
        <w:adjustRightInd w:val="0"/>
        <w:spacing w:after="0" w:line="240" w:lineRule="auto"/>
        <w:rPr>
          <w:rFonts w:cs="Courier New"/>
          <w:color w:val="000000"/>
          <w:sz w:val="24"/>
          <w:szCs w:val="24"/>
        </w:rPr>
      </w:pPr>
    </w:p>
    <w:p w:rsidR="00EE5FB3" w:rsidRDefault="00EE5FB3" w:rsidP="00EE5FB3">
      <w:pPr>
        <w:autoSpaceDE w:val="0"/>
        <w:autoSpaceDN w:val="0"/>
        <w:adjustRightInd w:val="0"/>
        <w:spacing w:after="0" w:line="240" w:lineRule="auto"/>
        <w:rPr>
          <w:rFonts w:cs="Courier New"/>
          <w:color w:val="000000"/>
          <w:sz w:val="24"/>
          <w:szCs w:val="24"/>
        </w:rPr>
      </w:pPr>
    </w:p>
    <w:p w:rsidR="00EE5FB3" w:rsidRDefault="00EE5FB3" w:rsidP="00EE5FB3">
      <w:pPr>
        <w:autoSpaceDE w:val="0"/>
        <w:autoSpaceDN w:val="0"/>
        <w:adjustRightInd w:val="0"/>
        <w:spacing w:after="0" w:line="240" w:lineRule="auto"/>
        <w:rPr>
          <w:rFonts w:cs="Courier New"/>
          <w:color w:val="000000"/>
        </w:rPr>
      </w:pPr>
    </w:p>
    <w:p w:rsidR="00EE5FB3" w:rsidRPr="00763DD7" w:rsidRDefault="00EE5FB3" w:rsidP="00EE5FB3">
      <w:pPr>
        <w:autoSpaceDE w:val="0"/>
        <w:autoSpaceDN w:val="0"/>
        <w:adjustRightInd w:val="0"/>
        <w:spacing w:after="0" w:line="240" w:lineRule="auto"/>
        <w:rPr>
          <w:rFonts w:cs="Courier New"/>
          <w:color w:val="000000"/>
        </w:rPr>
      </w:pPr>
      <w:r>
        <w:rPr>
          <w:rFonts w:cs="Courier New"/>
          <w:color w:val="000000"/>
        </w:rPr>
        <w:t xml:space="preserve">On recalcule une nouvelle fois la </w:t>
      </w:r>
      <w:r w:rsidRPr="00007991">
        <w:t>somme</w:t>
      </w:r>
      <w:r>
        <w:rPr>
          <w:rFonts w:cs="Courier New"/>
          <w:color w:val="000000"/>
        </w:rPr>
        <w:t xml:space="preserve">, et on se rend compte que nous arrivons à </w:t>
      </w:r>
      <w:r w:rsidRPr="00007991">
        <w:rPr>
          <w:b/>
        </w:rPr>
        <w:t>somme</w:t>
      </w:r>
      <w:r>
        <w:rPr>
          <w:rFonts w:cs="Courier New"/>
          <w:color w:val="000000"/>
        </w:rPr>
        <w:t xml:space="preserve"> = 16, ce qui nous fait sortir de l’algorithme.</w:t>
      </w:r>
    </w:p>
    <w:p w:rsidR="00EE5FB3" w:rsidRDefault="00EE5FB3" w:rsidP="00EE5FB3">
      <w:pPr>
        <w:autoSpaceDE w:val="0"/>
        <w:autoSpaceDN w:val="0"/>
        <w:adjustRightInd w:val="0"/>
        <w:spacing w:after="0" w:line="240" w:lineRule="auto"/>
        <w:rPr>
          <w:rFonts w:ascii="Courier New" w:hAnsi="Courier New" w:cs="Courier New"/>
          <w:color w:val="000000"/>
        </w:rPr>
      </w:pPr>
    </w:p>
    <w:p w:rsidR="00EE5FB3" w:rsidRPr="009761DD" w:rsidRDefault="00EE5FB3" w:rsidP="009761DD">
      <w:pPr>
        <w:rPr>
          <w:b/>
        </w:rPr>
      </w:pPr>
      <w:proofErr w:type="gramStart"/>
      <w:r w:rsidRPr="009761DD">
        <w:rPr>
          <w:b/>
        </w:rPr>
        <w:t>Mesures</w:t>
      </w:r>
      <w:proofErr w:type="gramEnd"/>
      <w:r w:rsidRPr="009761DD">
        <w:rPr>
          <w:b/>
        </w:rPr>
        <w:t> :</w:t>
      </w:r>
    </w:p>
    <w:tbl>
      <w:tblPr>
        <w:tblStyle w:val="TableauGrille5Fonc-Accentuation1"/>
        <w:tblW w:w="7206" w:type="dxa"/>
        <w:tblLook w:val="04A0" w:firstRow="1" w:lastRow="0" w:firstColumn="1" w:lastColumn="0" w:noHBand="0" w:noVBand="1"/>
      </w:tblPr>
      <w:tblGrid>
        <w:gridCol w:w="738"/>
        <w:gridCol w:w="617"/>
        <w:gridCol w:w="618"/>
        <w:gridCol w:w="618"/>
        <w:gridCol w:w="618"/>
        <w:gridCol w:w="595"/>
        <w:gridCol w:w="595"/>
        <w:gridCol w:w="595"/>
        <w:gridCol w:w="595"/>
        <w:gridCol w:w="533"/>
        <w:gridCol w:w="533"/>
        <w:gridCol w:w="551"/>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738"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17"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18"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595"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533"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c>
          <w:tcPr>
            <w:tcW w:w="551"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0</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738"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Mes. 1</w:t>
            </w:r>
          </w:p>
        </w:tc>
        <w:tc>
          <w:tcPr>
            <w:tcW w:w="617"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Calibri" w:eastAsia="Calibri" w:hAnsi="Calibri"/>
                <w:color w:val="000000" w:themeColor="dark1"/>
                <w:kern w:val="24"/>
                <w:sz w:val="16"/>
                <w:szCs w:val="16"/>
              </w:rPr>
              <w:t>3</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18"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95"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533"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551"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Theme="minorHAnsi" w:hAnsi="Arial" w:cstheme="minorBidi"/>
                <w:color w:val="000000" w:themeColor="dark1"/>
                <w:kern w:val="24"/>
                <w:sz w:val="16"/>
                <w:szCs w:val="16"/>
              </w:rPr>
              <w:t>0</w:t>
            </w:r>
          </w:p>
        </w:tc>
      </w:tr>
    </w:tbl>
    <w:p w:rsidR="00EE5FB3" w:rsidRDefault="00EE5FB3" w:rsidP="00EE5FB3">
      <w:pPr>
        <w:autoSpaceDE w:val="0"/>
        <w:autoSpaceDN w:val="0"/>
        <w:adjustRightInd w:val="0"/>
        <w:spacing w:after="0" w:line="240" w:lineRule="auto"/>
      </w:pPr>
    </w:p>
    <w:p w:rsidR="00EE5FB3" w:rsidRPr="009761DD" w:rsidRDefault="00EE5FB3" w:rsidP="009761DD">
      <w:pPr>
        <w:rPr>
          <w:b/>
        </w:rPr>
      </w:pPr>
      <w:proofErr w:type="spellStart"/>
      <w:proofErr w:type="gramStart"/>
      <w:r w:rsidRPr="009761DD">
        <w:rPr>
          <w:b/>
        </w:rPr>
        <w:t>mesureTemporaire</w:t>
      </w:r>
      <w:proofErr w:type="spellEnd"/>
      <w:proofErr w:type="gramEnd"/>
      <w:r w:rsidRPr="009761DD">
        <w:rPr>
          <w:b/>
        </w:rPr>
        <w:t> :</w:t>
      </w:r>
    </w:p>
    <w:tbl>
      <w:tblPr>
        <w:tblStyle w:val="TableauGrille5Fonc-Accentuation1"/>
        <w:tblW w:w="6541" w:type="dxa"/>
        <w:tblLook w:val="04A0" w:firstRow="1" w:lastRow="0" w:firstColumn="1" w:lastColumn="0" w:noHBand="0" w:noVBand="1"/>
      </w:tblPr>
      <w:tblGrid>
        <w:gridCol w:w="635"/>
        <w:gridCol w:w="670"/>
        <w:gridCol w:w="670"/>
        <w:gridCol w:w="639"/>
        <w:gridCol w:w="639"/>
        <w:gridCol w:w="639"/>
        <w:gridCol w:w="670"/>
        <w:gridCol w:w="670"/>
        <w:gridCol w:w="670"/>
        <w:gridCol w:w="639"/>
      </w:tblGrid>
      <w:tr w:rsidR="00756066" w:rsidRPr="00714718" w:rsidTr="001168FF">
        <w:trPr>
          <w:cnfStyle w:val="100000000000" w:firstRow="1" w:lastRow="0" w:firstColumn="0" w:lastColumn="0" w:oddVBand="0" w:evenVBand="0" w:oddHBand="0" w:evenHBand="0" w:firstRowFirstColumn="0" w:firstRowLastColumn="0" w:lastRowFirstColumn="0" w:lastRowLastColumn="0"/>
          <w:trHeight w:val="48"/>
        </w:trPr>
        <w:tc>
          <w:tcPr>
            <w:cnfStyle w:val="001000000000" w:firstRow="0" w:lastRow="0" w:firstColumn="1" w:lastColumn="0" w:oddVBand="0" w:evenVBand="0" w:oddHBand="0" w:evenHBand="0" w:firstRowFirstColumn="0" w:firstRowLastColumn="0" w:lastRowFirstColumn="0" w:lastRowLastColumn="0"/>
            <w:tcW w:w="583" w:type="dxa"/>
          </w:tcPr>
          <w:p w:rsidR="00756066" w:rsidRDefault="00756066" w:rsidP="00756066">
            <w:pPr>
              <w:pStyle w:val="NormalWeb"/>
              <w:spacing w:before="0" w:beforeAutospacing="0" w:after="0" w:afterAutospacing="0" w:line="256" w:lineRule="auto"/>
              <w:jc w:val="center"/>
              <w:rPr>
                <w:rFonts w:ascii="Arial" w:hAnsi="Arial" w:cs="Arial"/>
                <w:sz w:val="36"/>
                <w:szCs w:val="36"/>
              </w:rPr>
            </w:pPr>
            <w:r>
              <w:rPr>
                <w:rFonts w:ascii="Arial" w:hAnsi="Arial" w:cs="Arial"/>
                <w:b w:val="0"/>
                <w:bCs w:val="0"/>
                <w:color w:val="FFFFFF" w:themeColor="light1"/>
                <w:kern w:val="24"/>
                <w:sz w:val="16"/>
                <w:szCs w:val="16"/>
              </w:rPr>
              <w:t> </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1</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2</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3</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4</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5</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6</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7</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8</w:t>
            </w:r>
          </w:p>
        </w:tc>
        <w:tc>
          <w:tcPr>
            <w:tcW w:w="662" w:type="dxa"/>
            <w:vAlign w:val="center"/>
          </w:tcPr>
          <w:p w:rsidR="00756066" w:rsidRPr="009761DD" w:rsidRDefault="00756066" w:rsidP="001168FF">
            <w:pPr>
              <w:pStyle w:val="NormalWeb"/>
              <w:spacing w:before="0" w:beforeAutospacing="0" w:after="0" w:afterAutospacing="0" w:line="25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36"/>
                <w:szCs w:val="36"/>
              </w:rPr>
            </w:pPr>
            <w:r w:rsidRPr="009761DD">
              <w:rPr>
                <w:rFonts w:ascii="Arial" w:hAnsi="Arial" w:cs="Arial"/>
                <w:bCs w:val="0"/>
                <w:color w:val="FFFFFF" w:themeColor="light1"/>
                <w:kern w:val="24"/>
                <w:sz w:val="16"/>
                <w:szCs w:val="16"/>
              </w:rPr>
              <w:t>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r>
      <w:tr w:rsidR="00756066"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1)</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53,6%</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4%</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8,9%</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4,3%</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77,2%</w:t>
            </w:r>
          </w:p>
        </w:tc>
        <w:tc>
          <w:tcPr>
            <w:tcW w:w="662" w:type="dxa"/>
            <w:vAlign w:val="center"/>
          </w:tcPr>
          <w:p w:rsidR="00756066" w:rsidRDefault="00756066" w:rsidP="001168FF">
            <w:pPr>
              <w:pStyle w:val="NormalWeb"/>
              <w:spacing w:before="0" w:beforeAutospacing="0" w:after="0" w:afterAutospacing="0"/>
              <w:jc w:val="center"/>
              <w:textAlignment w:val="center"/>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Arial" w:hAnsi="Arial" w:cs="Arial"/>
                <w:color w:val="000000" w:themeColor="text1"/>
                <w:kern w:val="24"/>
                <w:sz w:val="16"/>
                <w:szCs w:val="16"/>
              </w:rPr>
              <w:t>99%</w:t>
            </w:r>
          </w:p>
        </w:tc>
      </w:tr>
      <w:tr w:rsidR="00756066" w:rsidRPr="00714718" w:rsidTr="001168FF">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D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2</w:t>
            </w:r>
          </w:p>
        </w:tc>
        <w:tc>
          <w:tcPr>
            <w:tcW w:w="662" w:type="dxa"/>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3</w:t>
            </w:r>
          </w:p>
        </w:tc>
      </w:tr>
      <w:tr w:rsidR="00756066" w:rsidRPr="00714718" w:rsidTr="001168FF">
        <w:trPr>
          <w:trHeight w:val="468"/>
        </w:trPr>
        <w:tc>
          <w:tcPr>
            <w:cnfStyle w:val="001000000000" w:firstRow="0" w:lastRow="0" w:firstColumn="1" w:lastColumn="0" w:oddVBand="0" w:evenVBand="0" w:oddHBand="0" w:evenHBand="0" w:firstRowFirstColumn="0" w:firstRowLastColumn="0" w:lastRowFirstColumn="0" w:lastRowLastColumn="0"/>
            <w:tcW w:w="583" w:type="dxa"/>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r w:rsidRPr="009761DD">
              <w:rPr>
                <w:rFonts w:ascii="Arial" w:hAnsi="Arial" w:cs="Arial"/>
                <w:bCs w:val="0"/>
                <w:color w:val="FFFFFF" w:themeColor="light1"/>
                <w:kern w:val="24"/>
                <w:sz w:val="16"/>
                <w:szCs w:val="16"/>
              </w:rPr>
              <w:t>P(D2)</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43,6%</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1%</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5,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22,7%</w:t>
            </w:r>
          </w:p>
        </w:tc>
        <w:tc>
          <w:tcPr>
            <w:tcW w:w="662" w:type="dxa"/>
            <w:vAlign w:val="center"/>
          </w:tcPr>
          <w:p w:rsidR="00756066" w:rsidRDefault="00756066" w:rsidP="001168FF">
            <w:pPr>
              <w:pStyle w:val="NormalWeb"/>
              <w:spacing w:before="0" w:beforeAutospacing="0" w:after="0" w:afterAutospacing="0"/>
              <w:jc w:val="center"/>
              <w:textAlignment w:val="bottom"/>
              <w:cnfStyle w:val="000000000000" w:firstRow="0" w:lastRow="0" w:firstColumn="0" w:lastColumn="0" w:oddVBand="0" w:evenVBand="0" w:oddHBand="0" w:evenHBand="0" w:firstRowFirstColumn="0" w:firstRowLastColumn="0" w:lastRowFirstColumn="0" w:lastRowLastColumn="0"/>
              <w:rPr>
                <w:rFonts w:ascii="Arial" w:hAnsi="Arial" w:cs="Arial"/>
                <w:sz w:val="36"/>
                <w:szCs w:val="36"/>
              </w:rPr>
            </w:pPr>
            <w:r>
              <w:rPr>
                <w:rFonts w:asciiTheme="minorHAnsi" w:hAnsi="Arial" w:cs="Arial"/>
                <w:color w:val="000000"/>
                <w:kern w:val="24"/>
                <w:sz w:val="16"/>
                <w:szCs w:val="16"/>
              </w:rPr>
              <w:t>1%</w:t>
            </w:r>
          </w:p>
        </w:tc>
      </w:tr>
      <w:tr w:rsidR="00756066" w:rsidRPr="00714718" w:rsidTr="009761DD">
        <w:trPr>
          <w:cnfStyle w:val="000000100000" w:firstRow="0" w:lastRow="0" w:firstColumn="0" w:lastColumn="0" w:oddVBand="0" w:evenVBand="0" w:oddHBand="1" w:evenHBand="0" w:firstRowFirstColumn="0" w:firstRowLastColumn="0" w:lastRowFirstColumn="0" w:lastRowLastColumn="0"/>
          <w:trHeight w:val="468"/>
        </w:trPr>
        <w:tc>
          <w:tcPr>
            <w:cnfStyle w:val="001000000000" w:firstRow="0" w:lastRow="0" w:firstColumn="1" w:lastColumn="0" w:oddVBand="0" w:evenVBand="0" w:oddHBand="0" w:evenHBand="0" w:firstRowFirstColumn="0" w:firstRowLastColumn="0" w:lastRowFirstColumn="0" w:lastRowLastColumn="0"/>
            <w:tcW w:w="583" w:type="dxa"/>
            <w:shd w:val="clear" w:color="auto" w:fill="00B050"/>
            <w:vAlign w:val="center"/>
          </w:tcPr>
          <w:p w:rsidR="00756066" w:rsidRPr="009761DD" w:rsidRDefault="00756066" w:rsidP="001168FF">
            <w:pPr>
              <w:pStyle w:val="NormalWeb"/>
              <w:spacing w:before="0" w:beforeAutospacing="0" w:after="0" w:afterAutospacing="0" w:line="256" w:lineRule="auto"/>
              <w:jc w:val="center"/>
              <w:rPr>
                <w:rFonts w:ascii="Arial" w:hAnsi="Arial" w:cs="Arial"/>
                <w:sz w:val="36"/>
                <w:szCs w:val="36"/>
              </w:rPr>
            </w:pPr>
            <w:proofErr w:type="spellStart"/>
            <w:r w:rsidRPr="009761DD">
              <w:rPr>
                <w:rFonts w:ascii="Arial" w:hAnsi="Arial" w:cs="Arial"/>
                <w:bCs w:val="0"/>
                <w:color w:val="FFFFFF" w:themeColor="light1"/>
                <w:kern w:val="24"/>
                <w:sz w:val="16"/>
                <w:szCs w:val="16"/>
              </w:rPr>
              <w:t>Cert</w:t>
            </w:r>
            <w:proofErr w:type="spellEnd"/>
            <w:r w:rsidRPr="009761DD">
              <w:rPr>
                <w:rFonts w:ascii="Arial" w:hAnsi="Arial" w:cs="Arial"/>
                <w:bCs w:val="0"/>
                <w:color w:val="FFFFFF" w:themeColor="light1"/>
                <w:kern w:val="24"/>
                <w:sz w:val="16"/>
                <w:szCs w:val="16"/>
              </w:rPr>
              <w:t>.</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100%</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7,8%</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88,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54,5%</w:t>
            </w:r>
          </w:p>
        </w:tc>
        <w:tc>
          <w:tcPr>
            <w:tcW w:w="662" w:type="dxa"/>
            <w:shd w:val="clear" w:color="auto" w:fill="A8D08D" w:themeFill="accent6" w:themeFillTint="99"/>
            <w:vAlign w:val="center"/>
          </w:tcPr>
          <w:p w:rsidR="00756066" w:rsidRDefault="00756066" w:rsidP="001168FF">
            <w:pPr>
              <w:pStyle w:val="NormalWeb"/>
              <w:spacing w:before="0" w:beforeAutospacing="0" w:after="0" w:afterAutospacing="0" w:line="25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36"/>
                <w:szCs w:val="36"/>
              </w:rPr>
            </w:pPr>
            <w:r>
              <w:rPr>
                <w:rFonts w:ascii="Arial" w:hAnsi="Arial" w:cs="Arial"/>
                <w:color w:val="000000" w:themeColor="dark1"/>
                <w:kern w:val="24"/>
                <w:sz w:val="16"/>
                <w:szCs w:val="16"/>
              </w:rPr>
              <w:t>98%</w:t>
            </w:r>
          </w:p>
        </w:tc>
      </w:tr>
    </w:tbl>
    <w:p w:rsidR="00EE5FB3" w:rsidRDefault="00EE5FB3" w:rsidP="00EE5FB3">
      <w:pPr>
        <w:autoSpaceDE w:val="0"/>
        <w:autoSpaceDN w:val="0"/>
        <w:adjustRightInd w:val="0"/>
        <w:spacing w:after="0" w:line="240" w:lineRule="auto"/>
      </w:pPr>
    </w:p>
    <w:p w:rsidR="003779E9" w:rsidRPr="009761DD" w:rsidRDefault="00756066" w:rsidP="003779E9">
      <w:pPr>
        <w:rPr>
          <w:b/>
          <w:color w:val="FF0000"/>
        </w:rPr>
      </w:pPr>
      <w:r w:rsidRPr="009761DD">
        <w:rPr>
          <w:b/>
          <w:color w:val="FF0000"/>
        </w:rPr>
        <w:t>Somme = 16</w:t>
      </w:r>
      <w:r w:rsidR="003779E9" w:rsidRPr="009761DD">
        <w:rPr>
          <w:b/>
          <w:color w:val="FF0000"/>
        </w:rPr>
        <w:br w:type="page"/>
      </w:r>
    </w:p>
    <w:p w:rsidR="009D5FDE" w:rsidRDefault="009D5FDE" w:rsidP="00912C93">
      <w:pPr>
        <w:sectPr w:rsidR="009D5FDE" w:rsidSect="004555A3">
          <w:type w:val="continuous"/>
          <w:pgSz w:w="16838" w:h="11906" w:orient="landscape"/>
          <w:pgMar w:top="1418" w:right="1418" w:bottom="1418" w:left="1418" w:header="709" w:footer="709" w:gutter="0"/>
          <w:cols w:num="2" w:space="708"/>
          <w:docGrid w:linePitch="360"/>
        </w:sectPr>
      </w:pPr>
    </w:p>
    <w:p w:rsidR="00912C93" w:rsidRDefault="009D5FDE" w:rsidP="00912C93">
      <w:r>
        <w:lastRenderedPageBreak/>
        <w:t xml:space="preserve">Nous allons traiter la seconde mesure de la même manière pour finalement récupérer la matrice </w:t>
      </w:r>
      <w:r w:rsidRPr="00F60392">
        <w:rPr>
          <w:b/>
        </w:rPr>
        <w:t>mesures</w:t>
      </w:r>
      <w:r>
        <w:t xml:space="preserve"> suivante :</w:t>
      </w:r>
    </w:p>
    <w:tbl>
      <w:tblPr>
        <w:tblStyle w:val="TableauGrille5Fonc-Accentuation1"/>
        <w:tblW w:w="0" w:type="auto"/>
        <w:jc w:val="center"/>
        <w:tblLook w:val="04A0" w:firstRow="1" w:lastRow="0" w:firstColumn="1" w:lastColumn="0" w:noHBand="0" w:noVBand="1"/>
      </w:tblPr>
      <w:tblGrid>
        <w:gridCol w:w="857"/>
        <w:gridCol w:w="795"/>
        <w:gridCol w:w="796"/>
        <w:gridCol w:w="795"/>
        <w:gridCol w:w="795"/>
        <w:gridCol w:w="760"/>
        <w:gridCol w:w="760"/>
        <w:gridCol w:w="760"/>
        <w:gridCol w:w="760"/>
        <w:gridCol w:w="666"/>
      </w:tblGrid>
      <w:tr w:rsidR="009D5FDE" w:rsidTr="00B11AD2">
        <w:trPr>
          <w:cnfStyle w:val="100000000000" w:firstRow="1" w:lastRow="0" w:firstColumn="0" w:lastColumn="0" w:oddVBand="0" w:evenVBand="0" w:oddHBand="0" w:evenHBand="0" w:firstRowFirstColumn="0" w:firstRowLastColumn="0" w:lastRowFirstColumn="0" w:lastRowLastColumn="0"/>
          <w:trHeight w:val="48"/>
          <w:jc w:val="center"/>
        </w:trPr>
        <w:tc>
          <w:tcPr>
            <w:cnfStyle w:val="001000000000" w:firstRow="0" w:lastRow="0" w:firstColumn="1" w:lastColumn="0" w:oddVBand="0" w:evenVBand="0" w:oddHBand="0" w:evenHBand="0" w:firstRowFirstColumn="0" w:firstRowLastColumn="0" w:lastRowFirstColumn="0" w:lastRowLastColumn="0"/>
            <w:tcW w:w="857" w:type="dxa"/>
          </w:tcPr>
          <w:p w:rsidR="009D5FDE" w:rsidRDefault="009D5FDE" w:rsidP="00E26C0E">
            <w:pPr>
              <w:autoSpaceDE w:val="0"/>
              <w:autoSpaceDN w:val="0"/>
              <w:adjustRightInd w:val="0"/>
            </w:pPr>
          </w:p>
        </w:tc>
        <w:tc>
          <w:tcPr>
            <w:tcW w:w="795" w:type="dxa"/>
            <w:vAlign w:val="center"/>
          </w:tcPr>
          <w:p w:rsidR="009D5FDE" w:rsidRDefault="009D5FDE" w:rsidP="001168F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1</w:t>
            </w:r>
          </w:p>
        </w:tc>
        <w:tc>
          <w:tcPr>
            <w:tcW w:w="796" w:type="dxa"/>
            <w:vAlign w:val="center"/>
          </w:tcPr>
          <w:p w:rsidR="009D5FDE" w:rsidRDefault="009D5FDE" w:rsidP="001168F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2</w:t>
            </w:r>
          </w:p>
        </w:tc>
        <w:tc>
          <w:tcPr>
            <w:tcW w:w="795" w:type="dxa"/>
            <w:vAlign w:val="center"/>
          </w:tcPr>
          <w:p w:rsidR="009D5FDE" w:rsidRDefault="009D5FDE" w:rsidP="001168F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3</w:t>
            </w:r>
          </w:p>
        </w:tc>
        <w:tc>
          <w:tcPr>
            <w:tcW w:w="795" w:type="dxa"/>
            <w:vAlign w:val="center"/>
          </w:tcPr>
          <w:p w:rsidR="009D5FDE" w:rsidRDefault="009D5FDE" w:rsidP="001168F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4</w:t>
            </w:r>
          </w:p>
        </w:tc>
        <w:tc>
          <w:tcPr>
            <w:tcW w:w="760" w:type="dxa"/>
            <w:vAlign w:val="center"/>
          </w:tcPr>
          <w:p w:rsidR="009D5FDE" w:rsidRDefault="009D5FDE" w:rsidP="001168F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5</w:t>
            </w:r>
          </w:p>
        </w:tc>
        <w:tc>
          <w:tcPr>
            <w:tcW w:w="760" w:type="dxa"/>
            <w:vAlign w:val="center"/>
          </w:tcPr>
          <w:p w:rsidR="009D5FDE" w:rsidRDefault="009D5FDE" w:rsidP="001168F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6</w:t>
            </w:r>
          </w:p>
        </w:tc>
        <w:tc>
          <w:tcPr>
            <w:tcW w:w="760" w:type="dxa"/>
            <w:vAlign w:val="center"/>
          </w:tcPr>
          <w:p w:rsidR="009D5FDE" w:rsidRDefault="009D5FDE" w:rsidP="001168F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7</w:t>
            </w:r>
          </w:p>
        </w:tc>
        <w:tc>
          <w:tcPr>
            <w:tcW w:w="760" w:type="dxa"/>
            <w:vAlign w:val="center"/>
          </w:tcPr>
          <w:p w:rsidR="009D5FDE" w:rsidRDefault="009D5FDE" w:rsidP="001168F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8</w:t>
            </w:r>
          </w:p>
        </w:tc>
        <w:tc>
          <w:tcPr>
            <w:tcW w:w="666" w:type="dxa"/>
            <w:vAlign w:val="center"/>
          </w:tcPr>
          <w:p w:rsidR="009D5FDE" w:rsidRDefault="009D5FDE" w:rsidP="001168FF">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t>9</w:t>
            </w:r>
          </w:p>
        </w:tc>
      </w:tr>
      <w:tr w:rsidR="009D5FDE" w:rsidTr="00B11AD2">
        <w:trPr>
          <w:cnfStyle w:val="000000100000" w:firstRow="0" w:lastRow="0" w:firstColumn="0" w:lastColumn="0" w:oddVBand="0" w:evenVBand="0" w:oddHBand="1" w:evenHBand="0" w:firstRowFirstColumn="0" w:firstRowLastColumn="0" w:lastRowFirstColumn="0" w:lastRowLastColumn="0"/>
          <w:trHeight w:val="465"/>
          <w:jc w:val="center"/>
        </w:trPr>
        <w:tc>
          <w:tcPr>
            <w:cnfStyle w:val="001000000000" w:firstRow="0" w:lastRow="0" w:firstColumn="1" w:lastColumn="0" w:oddVBand="0" w:evenVBand="0" w:oddHBand="0" w:evenHBand="0" w:firstRowFirstColumn="0" w:firstRowLastColumn="0" w:lastRowFirstColumn="0" w:lastRowLastColumn="0"/>
            <w:tcW w:w="857" w:type="dxa"/>
            <w:vAlign w:val="center"/>
          </w:tcPr>
          <w:p w:rsidR="009D5FDE" w:rsidRDefault="009D5FDE" w:rsidP="001168FF">
            <w:pPr>
              <w:autoSpaceDE w:val="0"/>
              <w:autoSpaceDN w:val="0"/>
              <w:adjustRightInd w:val="0"/>
              <w:jc w:val="center"/>
            </w:pPr>
            <w:r>
              <w:t>Mes. 1</w:t>
            </w:r>
          </w:p>
        </w:tc>
        <w:tc>
          <w:tcPr>
            <w:tcW w:w="795" w:type="dxa"/>
            <w:vAlign w:val="center"/>
          </w:tcPr>
          <w:p w:rsidR="009D5FDE" w:rsidRPr="005919AE" w:rsidRDefault="009D5FDE" w:rsidP="001168FF">
            <w:pPr>
              <w:jc w:val="center"/>
              <w:cnfStyle w:val="000000100000" w:firstRow="0" w:lastRow="0" w:firstColumn="0" w:lastColumn="0" w:oddVBand="0" w:evenVBand="0" w:oddHBand="1" w:evenHBand="0" w:firstRowFirstColumn="0" w:firstRowLastColumn="0" w:lastRowFirstColumn="0" w:lastRowLastColumn="0"/>
            </w:pPr>
            <w:r w:rsidRPr="005919AE">
              <w:t>3</w:t>
            </w:r>
          </w:p>
        </w:tc>
        <w:tc>
          <w:tcPr>
            <w:tcW w:w="796" w:type="dxa"/>
            <w:vAlign w:val="center"/>
          </w:tcPr>
          <w:p w:rsidR="009D5FDE" w:rsidRPr="005919AE" w:rsidRDefault="009D5FDE" w:rsidP="001168FF">
            <w:pPr>
              <w:jc w:val="center"/>
              <w:cnfStyle w:val="000000100000" w:firstRow="0" w:lastRow="0" w:firstColumn="0" w:lastColumn="0" w:oddVBand="0" w:evenVBand="0" w:oddHBand="1" w:evenHBand="0" w:firstRowFirstColumn="0" w:firstRowLastColumn="0" w:lastRowFirstColumn="0" w:lastRowLastColumn="0"/>
            </w:pPr>
            <w:r w:rsidRPr="005919AE">
              <w:t>1</w:t>
            </w:r>
          </w:p>
        </w:tc>
        <w:tc>
          <w:tcPr>
            <w:tcW w:w="795" w:type="dxa"/>
            <w:vAlign w:val="center"/>
          </w:tcPr>
          <w:p w:rsidR="009D5FDE" w:rsidRPr="005919AE" w:rsidRDefault="009D5FDE" w:rsidP="001168FF">
            <w:pPr>
              <w:jc w:val="center"/>
              <w:cnfStyle w:val="000000100000" w:firstRow="0" w:lastRow="0" w:firstColumn="0" w:lastColumn="0" w:oddVBand="0" w:evenVBand="0" w:oddHBand="1" w:evenHBand="0" w:firstRowFirstColumn="0" w:firstRowLastColumn="0" w:lastRowFirstColumn="0" w:lastRowLastColumn="0"/>
            </w:pPr>
            <w:r w:rsidRPr="005919AE">
              <w:t>2</w:t>
            </w:r>
          </w:p>
        </w:tc>
        <w:tc>
          <w:tcPr>
            <w:tcW w:w="795" w:type="dxa"/>
            <w:vAlign w:val="center"/>
          </w:tcPr>
          <w:p w:rsidR="009D5FDE" w:rsidRPr="005919AE" w:rsidRDefault="009D5FDE" w:rsidP="001168FF">
            <w:pPr>
              <w:jc w:val="center"/>
              <w:cnfStyle w:val="000000100000" w:firstRow="0" w:lastRow="0" w:firstColumn="0" w:lastColumn="0" w:oddVBand="0" w:evenVBand="0" w:oddHBand="1" w:evenHBand="0" w:firstRowFirstColumn="0" w:firstRowLastColumn="0" w:lastRowFirstColumn="0" w:lastRowLastColumn="0"/>
            </w:pPr>
            <w:r w:rsidRPr="005919AE">
              <w:t>2</w:t>
            </w:r>
          </w:p>
        </w:tc>
        <w:tc>
          <w:tcPr>
            <w:tcW w:w="760" w:type="dxa"/>
            <w:vAlign w:val="center"/>
          </w:tcPr>
          <w:p w:rsidR="009D5FDE" w:rsidRPr="005919AE" w:rsidRDefault="009D5FDE" w:rsidP="001168FF">
            <w:pPr>
              <w:jc w:val="center"/>
              <w:cnfStyle w:val="000000100000" w:firstRow="0" w:lastRow="0" w:firstColumn="0" w:lastColumn="0" w:oddVBand="0" w:evenVBand="0" w:oddHBand="1" w:evenHBand="0" w:firstRowFirstColumn="0" w:firstRowLastColumn="0" w:lastRowFirstColumn="0" w:lastRowLastColumn="0"/>
            </w:pPr>
            <w:r w:rsidRPr="005919AE">
              <w:t>2</w:t>
            </w:r>
          </w:p>
        </w:tc>
        <w:tc>
          <w:tcPr>
            <w:tcW w:w="760" w:type="dxa"/>
            <w:vAlign w:val="center"/>
          </w:tcPr>
          <w:p w:rsidR="009D5FDE" w:rsidRPr="005919AE" w:rsidRDefault="009D5FDE" w:rsidP="001168FF">
            <w:pPr>
              <w:jc w:val="center"/>
              <w:cnfStyle w:val="000000100000" w:firstRow="0" w:lastRow="0" w:firstColumn="0" w:lastColumn="0" w:oddVBand="0" w:evenVBand="0" w:oddHBand="1" w:evenHBand="0" w:firstRowFirstColumn="0" w:firstRowLastColumn="0" w:lastRowFirstColumn="0" w:lastRowLastColumn="0"/>
            </w:pPr>
            <w:r w:rsidRPr="005919AE">
              <w:t>2</w:t>
            </w:r>
          </w:p>
        </w:tc>
        <w:tc>
          <w:tcPr>
            <w:tcW w:w="760" w:type="dxa"/>
            <w:vAlign w:val="center"/>
          </w:tcPr>
          <w:p w:rsidR="009D5FDE" w:rsidRPr="005919AE" w:rsidRDefault="009D5FDE" w:rsidP="001168FF">
            <w:pPr>
              <w:jc w:val="center"/>
              <w:cnfStyle w:val="000000100000" w:firstRow="0" w:lastRow="0" w:firstColumn="0" w:lastColumn="0" w:oddVBand="0" w:evenVBand="0" w:oddHBand="1" w:evenHBand="0" w:firstRowFirstColumn="0" w:firstRowLastColumn="0" w:lastRowFirstColumn="0" w:lastRowLastColumn="0"/>
            </w:pPr>
            <w:r w:rsidRPr="005919AE">
              <w:t>1</w:t>
            </w:r>
          </w:p>
        </w:tc>
        <w:tc>
          <w:tcPr>
            <w:tcW w:w="760" w:type="dxa"/>
            <w:vAlign w:val="center"/>
          </w:tcPr>
          <w:p w:rsidR="009D5FDE" w:rsidRPr="005919AE" w:rsidRDefault="009D5FDE" w:rsidP="001168FF">
            <w:pPr>
              <w:jc w:val="center"/>
              <w:cnfStyle w:val="000000100000" w:firstRow="0" w:lastRow="0" w:firstColumn="0" w:lastColumn="0" w:oddVBand="0" w:evenVBand="0" w:oddHBand="1" w:evenHBand="0" w:firstRowFirstColumn="0" w:firstRowLastColumn="0" w:lastRowFirstColumn="0" w:lastRowLastColumn="0"/>
            </w:pPr>
            <w:r w:rsidRPr="005919AE">
              <w:t>1</w:t>
            </w:r>
          </w:p>
        </w:tc>
        <w:tc>
          <w:tcPr>
            <w:tcW w:w="666" w:type="dxa"/>
            <w:vAlign w:val="center"/>
          </w:tcPr>
          <w:p w:rsidR="009D5FDE" w:rsidRPr="005919AE" w:rsidRDefault="009D5FDE" w:rsidP="001168FF">
            <w:pPr>
              <w:jc w:val="center"/>
              <w:cnfStyle w:val="000000100000" w:firstRow="0" w:lastRow="0" w:firstColumn="0" w:lastColumn="0" w:oddVBand="0" w:evenVBand="0" w:oddHBand="1" w:evenHBand="0" w:firstRowFirstColumn="0" w:firstRowLastColumn="0" w:lastRowFirstColumn="0" w:lastRowLastColumn="0"/>
            </w:pPr>
            <w:r w:rsidRPr="005919AE">
              <w:t>2</w:t>
            </w:r>
          </w:p>
        </w:tc>
      </w:tr>
      <w:tr w:rsidR="009D5FDE" w:rsidTr="00B11AD2">
        <w:trPr>
          <w:trHeight w:val="465"/>
          <w:jc w:val="center"/>
        </w:trPr>
        <w:tc>
          <w:tcPr>
            <w:cnfStyle w:val="001000000000" w:firstRow="0" w:lastRow="0" w:firstColumn="1" w:lastColumn="0" w:oddVBand="0" w:evenVBand="0" w:oddHBand="0" w:evenHBand="0" w:firstRowFirstColumn="0" w:firstRowLastColumn="0" w:lastRowFirstColumn="0" w:lastRowLastColumn="0"/>
            <w:tcW w:w="857" w:type="dxa"/>
            <w:vAlign w:val="center"/>
          </w:tcPr>
          <w:p w:rsidR="009D5FDE" w:rsidRDefault="009D5FDE" w:rsidP="001168FF">
            <w:pPr>
              <w:autoSpaceDE w:val="0"/>
              <w:autoSpaceDN w:val="0"/>
              <w:adjustRightInd w:val="0"/>
              <w:jc w:val="center"/>
            </w:pPr>
            <w:r>
              <w:t>Mes. 2</w:t>
            </w:r>
          </w:p>
        </w:tc>
        <w:tc>
          <w:tcPr>
            <w:tcW w:w="795" w:type="dxa"/>
            <w:vAlign w:val="center"/>
          </w:tcPr>
          <w:p w:rsidR="009D5FDE" w:rsidRPr="005919AE" w:rsidRDefault="009D5FDE" w:rsidP="001168FF">
            <w:pPr>
              <w:jc w:val="center"/>
              <w:cnfStyle w:val="000000000000" w:firstRow="0" w:lastRow="0" w:firstColumn="0" w:lastColumn="0" w:oddVBand="0" w:evenVBand="0" w:oddHBand="0" w:evenHBand="0" w:firstRowFirstColumn="0" w:firstRowLastColumn="0" w:lastRowFirstColumn="0" w:lastRowLastColumn="0"/>
            </w:pPr>
            <w:r w:rsidRPr="005919AE">
              <w:t>3</w:t>
            </w:r>
          </w:p>
        </w:tc>
        <w:tc>
          <w:tcPr>
            <w:tcW w:w="796" w:type="dxa"/>
            <w:vAlign w:val="center"/>
          </w:tcPr>
          <w:p w:rsidR="009D5FDE" w:rsidRPr="005919AE" w:rsidRDefault="009D5FDE" w:rsidP="001168FF">
            <w:pPr>
              <w:jc w:val="center"/>
              <w:cnfStyle w:val="000000000000" w:firstRow="0" w:lastRow="0" w:firstColumn="0" w:lastColumn="0" w:oddVBand="0" w:evenVBand="0" w:oddHBand="0" w:evenHBand="0" w:firstRowFirstColumn="0" w:firstRowLastColumn="0" w:lastRowFirstColumn="0" w:lastRowLastColumn="0"/>
            </w:pPr>
            <w:r w:rsidRPr="005919AE">
              <w:t>1</w:t>
            </w:r>
          </w:p>
        </w:tc>
        <w:tc>
          <w:tcPr>
            <w:tcW w:w="795" w:type="dxa"/>
            <w:vAlign w:val="center"/>
          </w:tcPr>
          <w:p w:rsidR="009D5FDE" w:rsidRPr="005919AE" w:rsidRDefault="009D5FDE" w:rsidP="001168FF">
            <w:pPr>
              <w:jc w:val="center"/>
              <w:cnfStyle w:val="000000000000" w:firstRow="0" w:lastRow="0" w:firstColumn="0" w:lastColumn="0" w:oddVBand="0" w:evenVBand="0" w:oddHBand="0" w:evenHBand="0" w:firstRowFirstColumn="0" w:firstRowLastColumn="0" w:lastRowFirstColumn="0" w:lastRowLastColumn="0"/>
            </w:pPr>
            <w:r w:rsidRPr="005919AE">
              <w:t>2</w:t>
            </w:r>
          </w:p>
        </w:tc>
        <w:tc>
          <w:tcPr>
            <w:tcW w:w="795" w:type="dxa"/>
            <w:vAlign w:val="center"/>
          </w:tcPr>
          <w:p w:rsidR="009D5FDE" w:rsidRPr="005919AE" w:rsidRDefault="009D5FDE" w:rsidP="001168FF">
            <w:pPr>
              <w:jc w:val="center"/>
              <w:cnfStyle w:val="000000000000" w:firstRow="0" w:lastRow="0" w:firstColumn="0" w:lastColumn="0" w:oddVBand="0" w:evenVBand="0" w:oddHBand="0" w:evenHBand="0" w:firstRowFirstColumn="0" w:firstRowLastColumn="0" w:lastRowFirstColumn="0" w:lastRowLastColumn="0"/>
            </w:pPr>
            <w:r w:rsidRPr="005919AE">
              <w:t>4</w:t>
            </w:r>
          </w:p>
        </w:tc>
        <w:tc>
          <w:tcPr>
            <w:tcW w:w="760" w:type="dxa"/>
            <w:vAlign w:val="center"/>
          </w:tcPr>
          <w:p w:rsidR="009D5FDE" w:rsidRPr="005919AE" w:rsidRDefault="009D5FDE" w:rsidP="001168FF">
            <w:pPr>
              <w:jc w:val="center"/>
              <w:cnfStyle w:val="000000000000" w:firstRow="0" w:lastRow="0" w:firstColumn="0" w:lastColumn="0" w:oddVBand="0" w:evenVBand="0" w:oddHBand="0" w:evenHBand="0" w:firstRowFirstColumn="0" w:firstRowLastColumn="0" w:lastRowFirstColumn="0" w:lastRowLastColumn="0"/>
            </w:pPr>
            <w:r w:rsidRPr="005919AE">
              <w:t>6</w:t>
            </w:r>
          </w:p>
        </w:tc>
        <w:tc>
          <w:tcPr>
            <w:tcW w:w="760" w:type="dxa"/>
            <w:vAlign w:val="center"/>
          </w:tcPr>
          <w:p w:rsidR="009D5FDE" w:rsidRPr="005919AE" w:rsidRDefault="009D5FDE" w:rsidP="001168FF">
            <w:pPr>
              <w:jc w:val="center"/>
              <w:cnfStyle w:val="000000000000" w:firstRow="0" w:lastRow="0" w:firstColumn="0" w:lastColumn="0" w:oddVBand="0" w:evenVBand="0" w:oddHBand="0" w:evenHBand="0" w:firstRowFirstColumn="0" w:firstRowLastColumn="0" w:lastRowFirstColumn="0" w:lastRowLastColumn="0"/>
            </w:pPr>
            <w:r w:rsidRPr="005919AE">
              <w:t>0</w:t>
            </w:r>
          </w:p>
        </w:tc>
        <w:tc>
          <w:tcPr>
            <w:tcW w:w="760" w:type="dxa"/>
            <w:vAlign w:val="center"/>
          </w:tcPr>
          <w:p w:rsidR="009D5FDE" w:rsidRPr="005919AE" w:rsidRDefault="009D5FDE" w:rsidP="001168FF">
            <w:pPr>
              <w:jc w:val="center"/>
              <w:cnfStyle w:val="000000000000" w:firstRow="0" w:lastRow="0" w:firstColumn="0" w:lastColumn="0" w:oddVBand="0" w:evenVBand="0" w:oddHBand="0" w:evenHBand="0" w:firstRowFirstColumn="0" w:firstRowLastColumn="0" w:lastRowFirstColumn="0" w:lastRowLastColumn="0"/>
            </w:pPr>
            <w:r w:rsidRPr="005919AE">
              <w:t>0</w:t>
            </w:r>
          </w:p>
        </w:tc>
        <w:tc>
          <w:tcPr>
            <w:tcW w:w="760" w:type="dxa"/>
            <w:vAlign w:val="center"/>
          </w:tcPr>
          <w:p w:rsidR="009D5FDE" w:rsidRPr="005919AE" w:rsidRDefault="009D5FDE" w:rsidP="001168FF">
            <w:pPr>
              <w:jc w:val="center"/>
              <w:cnfStyle w:val="000000000000" w:firstRow="0" w:lastRow="0" w:firstColumn="0" w:lastColumn="0" w:oddVBand="0" w:evenVBand="0" w:oddHBand="0" w:evenHBand="0" w:firstRowFirstColumn="0" w:firstRowLastColumn="0" w:lastRowFirstColumn="0" w:lastRowLastColumn="0"/>
            </w:pPr>
            <w:r w:rsidRPr="005919AE">
              <w:t>0</w:t>
            </w:r>
          </w:p>
        </w:tc>
        <w:tc>
          <w:tcPr>
            <w:tcW w:w="666" w:type="dxa"/>
            <w:vAlign w:val="center"/>
          </w:tcPr>
          <w:p w:rsidR="009D5FDE" w:rsidRPr="005919AE" w:rsidRDefault="009D5FDE" w:rsidP="00B11AD2">
            <w:pPr>
              <w:keepNext/>
              <w:jc w:val="center"/>
              <w:cnfStyle w:val="000000000000" w:firstRow="0" w:lastRow="0" w:firstColumn="0" w:lastColumn="0" w:oddVBand="0" w:evenVBand="0" w:oddHBand="0" w:evenHBand="0" w:firstRowFirstColumn="0" w:firstRowLastColumn="0" w:lastRowFirstColumn="0" w:lastRowLastColumn="0"/>
            </w:pPr>
            <w:r w:rsidRPr="005919AE">
              <w:t>0</w:t>
            </w:r>
          </w:p>
        </w:tc>
      </w:tr>
    </w:tbl>
    <w:p w:rsidR="009D5FDE" w:rsidRDefault="00B11AD2" w:rsidP="00B11AD2">
      <w:pPr>
        <w:pStyle w:val="Lgende"/>
        <w:jc w:val="center"/>
      </w:pPr>
      <w:r>
        <w:t xml:space="preserve">Figure </w:t>
      </w:r>
      <w:fldSimple w:instr=" SEQ Figure \* ARABIC ">
        <w:r>
          <w:rPr>
            <w:noProof/>
          </w:rPr>
          <w:t>27</w:t>
        </w:r>
      </w:fldSimple>
      <w:r>
        <w:t xml:space="preserve"> - Voodoo Child : matrice </w:t>
      </w:r>
      <w:r>
        <w:rPr>
          <w:b/>
        </w:rPr>
        <w:t>mesures</w:t>
      </w:r>
      <w:r>
        <w:t xml:space="preserve"> en sortie</w:t>
      </w:r>
    </w:p>
    <w:p w:rsidR="009D5FDE" w:rsidRDefault="00F60392" w:rsidP="009D5FDE">
      <w:r>
        <w:t xml:space="preserve">Ce qui correspond à la matrice </w:t>
      </w:r>
      <w:r w:rsidRPr="00F60392">
        <w:rPr>
          <w:b/>
        </w:rPr>
        <w:t>mesures</w:t>
      </w:r>
      <w:r>
        <w:rPr>
          <w:b/>
        </w:rPr>
        <w:t xml:space="preserve"> </w:t>
      </w:r>
      <w:r>
        <w:t>désirée au début de l’exemple.</w:t>
      </w:r>
    </w:p>
    <w:p w:rsidR="00F60392" w:rsidRDefault="00F60392" w:rsidP="009D5FDE"/>
    <w:p w:rsidR="009D5FDE" w:rsidRPr="009D5FDE" w:rsidRDefault="00F60392" w:rsidP="00F60392">
      <w:pPr>
        <w:pStyle w:val="Titre2"/>
      </w:pPr>
      <w:r>
        <w:t>Résultats de la correction</w:t>
      </w:r>
    </w:p>
    <w:p w:rsidR="00F60392" w:rsidRDefault="00F60392" w:rsidP="00F60392">
      <w:r>
        <w:t>Voici les résultats en pourcentage de réussite de la normalisation en incluant la correction pour les enregistrements que nous avons produits. Encore une fois, nous distinguons les résultats pour les tempos estimés et fixés par l’utilisateur. Afin de bien voir l’apport de la correction, on rappelle dans les colonnes « no correction » les résultats de la normalisation sans l’étape de correction.</w:t>
      </w:r>
    </w:p>
    <w:tbl>
      <w:tblPr>
        <w:tblW w:w="9174" w:type="dxa"/>
        <w:jc w:val="center"/>
        <w:tblCellMar>
          <w:left w:w="0" w:type="dxa"/>
          <w:right w:w="0" w:type="dxa"/>
        </w:tblCellMar>
        <w:tblLook w:val="04A0" w:firstRow="1" w:lastRow="0" w:firstColumn="1" w:lastColumn="0" w:noHBand="0" w:noVBand="1"/>
      </w:tblPr>
      <w:tblGrid>
        <w:gridCol w:w="2086"/>
        <w:gridCol w:w="1792"/>
        <w:gridCol w:w="1752"/>
        <w:gridCol w:w="1792"/>
        <w:gridCol w:w="1752"/>
      </w:tblGrid>
      <w:tr w:rsidR="00F60392" w:rsidRPr="00F60392" w:rsidTr="00F60392">
        <w:trPr>
          <w:trHeight w:val="461"/>
          <w:jc w:val="center"/>
        </w:trPr>
        <w:tc>
          <w:tcPr>
            <w:tcW w:w="2086" w:type="dxa"/>
            <w:vMerge w:val="restart"/>
            <w:tcBorders>
              <w:top w:val="single" w:sz="8" w:space="0" w:color="FFFFFF"/>
              <w:left w:val="single" w:sz="8" w:space="0" w:color="FFFFFF"/>
              <w:bottom w:val="single" w:sz="24"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40" w:lineRule="auto"/>
              <w:rPr>
                <w:rFonts w:ascii="Times New Roman" w:eastAsia="Times New Roman" w:hAnsi="Times New Roman" w:cs="Times New Roman"/>
                <w:sz w:val="24"/>
                <w:szCs w:val="24"/>
                <w:lang w:eastAsia="fr-FR"/>
              </w:rPr>
            </w:pPr>
          </w:p>
        </w:tc>
        <w:tc>
          <w:tcPr>
            <w:tcW w:w="3544" w:type="dxa"/>
            <w:gridSpan w:val="2"/>
            <w:tcBorders>
              <w:top w:val="single" w:sz="8" w:space="0" w:color="FFFFFF"/>
              <w:left w:val="single" w:sz="8" w:space="0" w:color="FFFFFF"/>
              <w:bottom w:val="single" w:sz="24"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Tempo estimé</w:t>
            </w:r>
          </w:p>
        </w:tc>
        <w:tc>
          <w:tcPr>
            <w:tcW w:w="3544" w:type="dxa"/>
            <w:gridSpan w:val="2"/>
            <w:tcBorders>
              <w:top w:val="single" w:sz="8" w:space="0" w:color="FFFFFF"/>
              <w:left w:val="single" w:sz="8" w:space="0" w:color="FFFFFF"/>
              <w:bottom w:val="single" w:sz="24"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Tempo fixé</w:t>
            </w:r>
          </w:p>
        </w:tc>
      </w:tr>
      <w:tr w:rsidR="00F60392" w:rsidRPr="00F60392" w:rsidTr="00F60392">
        <w:trPr>
          <w:trHeight w:val="461"/>
          <w:jc w:val="center"/>
        </w:trPr>
        <w:tc>
          <w:tcPr>
            <w:tcW w:w="2086" w:type="dxa"/>
            <w:vMerge/>
            <w:tcBorders>
              <w:top w:val="single" w:sz="8" w:space="0" w:color="FFFFFF"/>
              <w:left w:val="single" w:sz="8" w:space="0" w:color="FFFFFF"/>
              <w:bottom w:val="single" w:sz="24" w:space="0" w:color="FFFFFF"/>
              <w:right w:val="single" w:sz="8" w:space="0" w:color="FFFFFF"/>
            </w:tcBorders>
            <w:shd w:val="clear" w:color="auto" w:fill="5B9BD5" w:themeFill="accent1"/>
            <w:vAlign w:val="center"/>
            <w:hideMark/>
          </w:tcPr>
          <w:p w:rsidR="00F60392" w:rsidRPr="00F60392" w:rsidRDefault="00F60392" w:rsidP="00F60392">
            <w:pPr>
              <w:spacing w:after="0" w:line="240" w:lineRule="auto"/>
              <w:rPr>
                <w:rFonts w:ascii="Times New Roman" w:eastAsia="Times New Roman" w:hAnsi="Times New Roman" w:cs="Times New Roman"/>
                <w:sz w:val="24"/>
                <w:szCs w:val="24"/>
                <w:lang w:eastAsia="fr-FR"/>
              </w:rPr>
            </w:pPr>
          </w:p>
        </w:tc>
        <w:tc>
          <w:tcPr>
            <w:tcW w:w="1792" w:type="dxa"/>
            <w:tcBorders>
              <w:top w:val="single" w:sz="24" w:space="0" w:color="FFFFFF"/>
              <w:left w:val="single" w:sz="24"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no correction</w:t>
            </w:r>
          </w:p>
        </w:tc>
        <w:tc>
          <w:tcPr>
            <w:tcW w:w="1752" w:type="dxa"/>
            <w:tcBorders>
              <w:top w:val="single" w:sz="24"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correction</w:t>
            </w:r>
          </w:p>
        </w:tc>
        <w:tc>
          <w:tcPr>
            <w:tcW w:w="1792" w:type="dxa"/>
            <w:tcBorders>
              <w:top w:val="single" w:sz="24"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no correction</w:t>
            </w:r>
          </w:p>
        </w:tc>
        <w:tc>
          <w:tcPr>
            <w:tcW w:w="1752" w:type="dxa"/>
            <w:tcBorders>
              <w:top w:val="single" w:sz="24"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correction</w:t>
            </w:r>
          </w:p>
        </w:tc>
      </w:tr>
      <w:tr w:rsidR="00F60392" w:rsidRPr="00F60392" w:rsidTr="00F60392">
        <w:trPr>
          <w:trHeight w:val="461"/>
          <w:jc w:val="center"/>
        </w:trPr>
        <w:tc>
          <w:tcPr>
            <w:tcW w:w="2086" w:type="dxa"/>
            <w:tcBorders>
              <w:top w:val="single" w:sz="24"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AR diatonique</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0</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20</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46,66</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100</w:t>
            </w:r>
          </w:p>
        </w:tc>
      </w:tr>
      <w:tr w:rsidR="00F60392" w:rsidRPr="00F60392" w:rsidTr="00F6039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Heart &amp; soul</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16,21</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14,70</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10,81</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100</w:t>
            </w:r>
          </w:p>
        </w:tc>
      </w:tr>
      <w:tr w:rsidR="00F60392" w:rsidRPr="00F60392" w:rsidTr="00F6039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no surprises</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40</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92,30</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40</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92,30</w:t>
            </w:r>
          </w:p>
        </w:tc>
      </w:tr>
      <w:tr w:rsidR="00F60392" w:rsidRPr="00F60392" w:rsidTr="00F6039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proofErr w:type="spellStart"/>
            <w:r w:rsidRPr="00F60392">
              <w:rPr>
                <w:rFonts w:ascii="Arial" w:eastAsia="Times New Roman" w:hAnsi="Arial" w:cs="Arial"/>
                <w:b/>
                <w:bCs/>
                <w:color w:val="FFFFFF"/>
                <w:kern w:val="24"/>
                <w:lang w:eastAsia="fr-FR"/>
              </w:rPr>
              <w:t>seven</w:t>
            </w:r>
            <w:proofErr w:type="spellEnd"/>
            <w:r w:rsidRPr="00F60392">
              <w:rPr>
                <w:rFonts w:ascii="Arial" w:eastAsia="Times New Roman" w:hAnsi="Arial" w:cs="Arial"/>
                <w:b/>
                <w:bCs/>
                <w:color w:val="FFFFFF"/>
                <w:kern w:val="24"/>
                <w:lang w:eastAsia="fr-FR"/>
              </w:rPr>
              <w:t xml:space="preserve"> nation</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24,39</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37,5</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24,39</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72,5</w:t>
            </w:r>
          </w:p>
        </w:tc>
      </w:tr>
      <w:tr w:rsidR="00F60392" w:rsidRPr="00F60392" w:rsidTr="00F6039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proofErr w:type="spellStart"/>
            <w:r w:rsidRPr="00F60392">
              <w:rPr>
                <w:rFonts w:ascii="Arial" w:eastAsia="Times New Roman" w:hAnsi="Arial" w:cs="Arial"/>
                <w:b/>
                <w:bCs/>
                <w:color w:val="FFFFFF"/>
                <w:kern w:val="24"/>
                <w:lang w:eastAsia="fr-FR"/>
              </w:rPr>
              <w:t>Hardest</w:t>
            </w:r>
            <w:proofErr w:type="spellEnd"/>
            <w:r w:rsidRPr="00F60392">
              <w:rPr>
                <w:rFonts w:ascii="Arial" w:eastAsia="Times New Roman" w:hAnsi="Arial" w:cs="Arial"/>
                <w:b/>
                <w:bCs/>
                <w:color w:val="FFFFFF"/>
                <w:kern w:val="24"/>
                <w:lang w:eastAsia="fr-FR"/>
              </w:rPr>
              <w:t xml:space="preserve"> </w:t>
            </w:r>
            <w:proofErr w:type="spellStart"/>
            <w:r w:rsidRPr="00F60392">
              <w:rPr>
                <w:rFonts w:ascii="Arial" w:eastAsia="Times New Roman" w:hAnsi="Arial" w:cs="Arial"/>
                <w:b/>
                <w:bCs/>
                <w:color w:val="FFFFFF"/>
                <w:kern w:val="24"/>
                <w:lang w:eastAsia="fr-FR"/>
              </w:rPr>
              <w:t>button</w:t>
            </w:r>
            <w:proofErr w:type="spellEnd"/>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38,88</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81,69</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60,31</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81,69</w:t>
            </w:r>
          </w:p>
        </w:tc>
      </w:tr>
      <w:tr w:rsidR="00F60392" w:rsidRPr="00F60392" w:rsidTr="00F6039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proofErr w:type="spellStart"/>
            <w:r w:rsidRPr="00F60392">
              <w:rPr>
                <w:rFonts w:ascii="Arial" w:eastAsia="Times New Roman" w:hAnsi="Arial" w:cs="Arial"/>
                <w:b/>
                <w:bCs/>
                <w:color w:val="FFFFFF"/>
                <w:kern w:val="24"/>
                <w:lang w:eastAsia="fr-FR"/>
              </w:rPr>
              <w:t>johnny</w:t>
            </w:r>
            <w:proofErr w:type="spellEnd"/>
            <w:r w:rsidRPr="00F60392">
              <w:rPr>
                <w:rFonts w:ascii="Arial" w:eastAsia="Times New Roman" w:hAnsi="Arial" w:cs="Arial"/>
                <w:b/>
                <w:bCs/>
                <w:color w:val="FFFFFF"/>
                <w:kern w:val="24"/>
                <w:lang w:eastAsia="fr-FR"/>
              </w:rPr>
              <w:t xml:space="preserve"> B good</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39,06</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70,49</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62,5</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76,19</w:t>
            </w:r>
          </w:p>
        </w:tc>
      </w:tr>
      <w:tr w:rsidR="00F60392" w:rsidRPr="00F60392" w:rsidTr="00F6039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Voodoo Child</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22,22</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30</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38,09</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51,25</w:t>
            </w:r>
          </w:p>
        </w:tc>
      </w:tr>
      <w:tr w:rsidR="00F60392" w:rsidRPr="00F60392" w:rsidTr="00F6039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proofErr w:type="spellStart"/>
            <w:r w:rsidRPr="00F60392">
              <w:rPr>
                <w:rFonts w:ascii="Arial" w:eastAsia="Times New Roman" w:hAnsi="Arial" w:cs="Arial"/>
                <w:b/>
                <w:bCs/>
                <w:color w:val="FFFFFF"/>
                <w:kern w:val="24"/>
                <w:lang w:eastAsia="fr-FR"/>
              </w:rPr>
              <w:t>Kashmir</w:t>
            </w:r>
            <w:proofErr w:type="spellEnd"/>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18,66</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81,94</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34,84</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82,19</w:t>
            </w:r>
          </w:p>
        </w:tc>
      </w:tr>
      <w:tr w:rsidR="00F60392" w:rsidRPr="00F60392" w:rsidTr="00F6039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 xml:space="preserve">Time </w:t>
            </w:r>
            <w:proofErr w:type="spellStart"/>
            <w:r w:rsidRPr="00F60392">
              <w:rPr>
                <w:rFonts w:ascii="Arial" w:eastAsia="Times New Roman" w:hAnsi="Arial" w:cs="Arial"/>
                <w:b/>
                <w:bCs/>
                <w:color w:val="FFFFFF"/>
                <w:kern w:val="24"/>
                <w:lang w:eastAsia="fr-FR"/>
              </w:rPr>
              <w:t>is</w:t>
            </w:r>
            <w:proofErr w:type="spellEnd"/>
            <w:r w:rsidRPr="00F60392">
              <w:rPr>
                <w:rFonts w:ascii="Arial" w:eastAsia="Times New Roman" w:hAnsi="Arial" w:cs="Arial"/>
                <w:b/>
                <w:bCs/>
                <w:color w:val="FFFFFF"/>
                <w:kern w:val="24"/>
                <w:lang w:eastAsia="fr-FR"/>
              </w:rPr>
              <w:t xml:space="preserve"> running</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42,64</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83,58</w:t>
            </w:r>
          </w:p>
        </w:tc>
        <w:tc>
          <w:tcPr>
            <w:tcW w:w="179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83,58</w:t>
            </w:r>
          </w:p>
        </w:tc>
        <w:tc>
          <w:tcPr>
            <w:tcW w:w="1752"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Arial" w:eastAsia="Times New Roman" w:hAnsi="Arial" w:cs="Arial"/>
                <w:color w:val="000000"/>
                <w:kern w:val="24"/>
                <w:lang w:eastAsia="fr-FR"/>
              </w:rPr>
              <w:t>85,07</w:t>
            </w:r>
          </w:p>
        </w:tc>
      </w:tr>
      <w:tr w:rsidR="00F60392" w:rsidRPr="00F60392" w:rsidTr="00F60392">
        <w:trPr>
          <w:trHeight w:val="461"/>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2" w:type="dxa"/>
              <w:left w:w="12" w:type="dxa"/>
              <w:bottom w:w="0" w:type="dxa"/>
              <w:right w:w="12" w:type="dxa"/>
            </w:tcMar>
            <w:vAlign w:val="center"/>
            <w:hideMark/>
          </w:tcPr>
          <w:p w:rsidR="00F60392" w:rsidRPr="00F60392" w:rsidRDefault="00F60392" w:rsidP="00F60392">
            <w:pPr>
              <w:spacing w:after="0" w:line="240" w:lineRule="auto"/>
              <w:jc w:val="center"/>
              <w:textAlignment w:val="bottom"/>
              <w:rPr>
                <w:rFonts w:ascii="Arial" w:eastAsia="Times New Roman" w:hAnsi="Arial" w:cs="Arial"/>
                <w:sz w:val="36"/>
                <w:szCs w:val="36"/>
                <w:lang w:eastAsia="fr-FR"/>
              </w:rPr>
            </w:pPr>
            <w:r w:rsidRPr="00F60392">
              <w:rPr>
                <w:rFonts w:ascii="Arial" w:eastAsia="Times New Roman" w:hAnsi="Arial" w:cs="Arial"/>
                <w:b/>
                <w:bCs/>
                <w:color w:val="FFFFFF"/>
                <w:kern w:val="24"/>
                <w:lang w:eastAsia="fr-FR"/>
              </w:rPr>
              <w:t>48 notes</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2" w:type="dxa"/>
              <w:left w:w="12" w:type="dxa"/>
              <w:bottom w:w="0" w:type="dxa"/>
              <w:right w:w="12" w:type="dxa"/>
            </w:tcMar>
            <w:vAlign w:val="center"/>
            <w:hideMark/>
          </w:tcPr>
          <w:p w:rsidR="00F60392" w:rsidRPr="00F60392" w:rsidRDefault="00F60392" w:rsidP="00F60392">
            <w:pPr>
              <w:spacing w:after="0" w:line="240" w:lineRule="auto"/>
              <w:jc w:val="center"/>
              <w:textAlignment w:val="bottom"/>
              <w:rPr>
                <w:rFonts w:ascii="Arial" w:eastAsia="Times New Roman" w:hAnsi="Arial" w:cs="Arial"/>
                <w:sz w:val="36"/>
                <w:szCs w:val="36"/>
                <w:lang w:eastAsia="fr-FR"/>
              </w:rPr>
            </w:pPr>
            <w:r w:rsidRPr="00F60392">
              <w:rPr>
                <w:rFonts w:ascii="Arial" w:eastAsia="Times New Roman" w:hAnsi="Arial" w:cs="Arial"/>
                <w:color w:val="000000"/>
                <w:kern w:val="24"/>
                <w:lang w:eastAsia="fr-FR"/>
              </w:rPr>
              <w:t>70,08</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2" w:type="dxa"/>
              <w:left w:w="12" w:type="dxa"/>
              <w:bottom w:w="0" w:type="dxa"/>
              <w:right w:w="12" w:type="dxa"/>
            </w:tcMar>
            <w:vAlign w:val="center"/>
            <w:hideMark/>
          </w:tcPr>
          <w:p w:rsidR="00F60392" w:rsidRPr="00F60392" w:rsidRDefault="00F60392" w:rsidP="00F60392">
            <w:pPr>
              <w:spacing w:after="0" w:line="240" w:lineRule="auto"/>
              <w:jc w:val="center"/>
              <w:textAlignment w:val="bottom"/>
              <w:rPr>
                <w:rFonts w:ascii="Arial" w:eastAsia="Times New Roman" w:hAnsi="Arial" w:cs="Arial"/>
                <w:sz w:val="36"/>
                <w:szCs w:val="36"/>
                <w:lang w:eastAsia="fr-FR"/>
              </w:rPr>
            </w:pPr>
            <w:r w:rsidRPr="00F60392">
              <w:rPr>
                <w:rFonts w:ascii="Arial" w:eastAsia="Times New Roman" w:hAnsi="Arial" w:cs="Arial"/>
                <w:color w:val="000000"/>
                <w:kern w:val="24"/>
                <w:lang w:eastAsia="fr-FR"/>
              </w:rPr>
              <w:t>97,8</w:t>
            </w:r>
          </w:p>
        </w:tc>
        <w:tc>
          <w:tcPr>
            <w:tcW w:w="179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2" w:type="dxa"/>
              <w:left w:w="12" w:type="dxa"/>
              <w:bottom w:w="0" w:type="dxa"/>
              <w:right w:w="12" w:type="dxa"/>
            </w:tcMar>
            <w:vAlign w:val="center"/>
            <w:hideMark/>
          </w:tcPr>
          <w:p w:rsidR="00F60392" w:rsidRPr="00F60392" w:rsidRDefault="00F60392" w:rsidP="00F60392">
            <w:pPr>
              <w:spacing w:after="0" w:line="240" w:lineRule="auto"/>
              <w:jc w:val="center"/>
              <w:textAlignment w:val="bottom"/>
              <w:rPr>
                <w:rFonts w:ascii="Arial" w:eastAsia="Times New Roman" w:hAnsi="Arial" w:cs="Arial"/>
                <w:sz w:val="36"/>
                <w:szCs w:val="36"/>
                <w:lang w:eastAsia="fr-FR"/>
              </w:rPr>
            </w:pPr>
            <w:r w:rsidRPr="00F60392">
              <w:rPr>
                <w:rFonts w:ascii="Arial" w:eastAsia="Times New Roman" w:hAnsi="Arial" w:cs="Arial"/>
                <w:color w:val="000000"/>
                <w:kern w:val="24"/>
                <w:lang w:eastAsia="fr-FR"/>
              </w:rPr>
              <w:t>70,08</w:t>
            </w:r>
          </w:p>
        </w:tc>
        <w:tc>
          <w:tcPr>
            <w:tcW w:w="1752"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12" w:type="dxa"/>
              <w:left w:w="12" w:type="dxa"/>
              <w:bottom w:w="0" w:type="dxa"/>
              <w:right w:w="12" w:type="dxa"/>
            </w:tcMar>
            <w:vAlign w:val="center"/>
            <w:hideMark/>
          </w:tcPr>
          <w:p w:rsidR="00F60392" w:rsidRPr="00F60392" w:rsidRDefault="00F60392" w:rsidP="00F60392">
            <w:pPr>
              <w:spacing w:after="0" w:line="240" w:lineRule="auto"/>
              <w:jc w:val="center"/>
              <w:textAlignment w:val="bottom"/>
              <w:rPr>
                <w:rFonts w:ascii="Arial" w:eastAsia="Times New Roman" w:hAnsi="Arial" w:cs="Arial"/>
                <w:sz w:val="36"/>
                <w:szCs w:val="36"/>
                <w:lang w:eastAsia="fr-FR"/>
              </w:rPr>
            </w:pPr>
            <w:r w:rsidRPr="00F60392">
              <w:rPr>
                <w:rFonts w:ascii="Arial" w:eastAsia="Times New Roman" w:hAnsi="Arial" w:cs="Arial"/>
                <w:color w:val="000000"/>
                <w:kern w:val="24"/>
                <w:lang w:eastAsia="fr-FR"/>
              </w:rPr>
              <w:t>97,8</w:t>
            </w:r>
          </w:p>
        </w:tc>
      </w:tr>
      <w:tr w:rsidR="00F60392" w:rsidRPr="00F60392" w:rsidTr="00F60392">
        <w:trPr>
          <w:trHeight w:val="728"/>
          <w:jc w:val="center"/>
        </w:trPr>
        <w:tc>
          <w:tcPr>
            <w:tcW w:w="2086"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Calibri" w:eastAsia="Calibri" w:hAnsi="Calibri" w:cs="Times New Roman"/>
                <w:b/>
                <w:bCs/>
                <w:color w:val="FFFFFF"/>
                <w:kern w:val="24"/>
                <w:lang w:eastAsia="fr-FR"/>
              </w:rPr>
              <w:t>MOYENNE</w:t>
            </w:r>
          </w:p>
        </w:tc>
        <w:tc>
          <w:tcPr>
            <w:tcW w:w="1792"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Calibri" w:eastAsia="Calibri" w:hAnsi="Calibri" w:cs="Times New Roman"/>
                <w:b/>
                <w:bCs/>
                <w:color w:val="FFFFFF"/>
                <w:kern w:val="24"/>
                <w:lang w:eastAsia="fr-FR"/>
              </w:rPr>
              <w:t>45,19</w:t>
            </w:r>
          </w:p>
        </w:tc>
        <w:tc>
          <w:tcPr>
            <w:tcW w:w="1752"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Calibri" w:eastAsia="Calibri" w:hAnsi="Calibri" w:cs="Times New Roman"/>
                <w:b/>
                <w:bCs/>
                <w:color w:val="FFFFFF"/>
                <w:kern w:val="24"/>
                <w:lang w:eastAsia="fr-FR"/>
              </w:rPr>
              <w:t>79,70</w:t>
            </w:r>
          </w:p>
        </w:tc>
        <w:tc>
          <w:tcPr>
            <w:tcW w:w="1792"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F60392">
            <w:pPr>
              <w:spacing w:after="0" w:line="256" w:lineRule="auto"/>
              <w:jc w:val="center"/>
              <w:rPr>
                <w:rFonts w:ascii="Arial" w:eastAsia="Times New Roman" w:hAnsi="Arial" w:cs="Arial"/>
                <w:sz w:val="36"/>
                <w:szCs w:val="36"/>
                <w:lang w:eastAsia="fr-FR"/>
              </w:rPr>
            </w:pPr>
            <w:r w:rsidRPr="00F60392">
              <w:rPr>
                <w:rFonts w:ascii="Calibri" w:eastAsia="Calibri" w:hAnsi="Calibri" w:cs="Times New Roman"/>
                <w:b/>
                <w:bCs/>
                <w:color w:val="FFFFFF"/>
                <w:kern w:val="24"/>
                <w:lang w:eastAsia="fr-FR"/>
              </w:rPr>
              <w:t>56,06</w:t>
            </w:r>
          </w:p>
        </w:tc>
        <w:tc>
          <w:tcPr>
            <w:tcW w:w="1752" w:type="dxa"/>
            <w:tcBorders>
              <w:top w:val="single" w:sz="8" w:space="0" w:color="FFFFFF"/>
              <w:left w:val="single" w:sz="8" w:space="0" w:color="FFFFFF"/>
              <w:bottom w:val="single" w:sz="8" w:space="0" w:color="FFFFFF"/>
              <w:right w:val="single" w:sz="8" w:space="0" w:color="FFFFFF"/>
            </w:tcBorders>
            <w:shd w:val="clear" w:color="auto" w:fill="5B9BD5" w:themeFill="accent1"/>
            <w:tcMar>
              <w:top w:w="15" w:type="dxa"/>
              <w:left w:w="108" w:type="dxa"/>
              <w:bottom w:w="0" w:type="dxa"/>
              <w:right w:w="108" w:type="dxa"/>
            </w:tcMar>
            <w:vAlign w:val="center"/>
            <w:hideMark/>
          </w:tcPr>
          <w:p w:rsidR="00F60392" w:rsidRPr="00F60392" w:rsidRDefault="00F60392" w:rsidP="00B11AD2">
            <w:pPr>
              <w:keepNext/>
              <w:spacing w:after="0" w:line="256" w:lineRule="auto"/>
              <w:jc w:val="center"/>
              <w:rPr>
                <w:rFonts w:ascii="Arial" w:eastAsia="Times New Roman" w:hAnsi="Arial" w:cs="Arial"/>
                <w:sz w:val="36"/>
                <w:szCs w:val="36"/>
                <w:lang w:eastAsia="fr-FR"/>
              </w:rPr>
            </w:pPr>
            <w:r w:rsidRPr="00F60392">
              <w:rPr>
                <w:rFonts w:ascii="Calibri" w:eastAsia="Calibri" w:hAnsi="Calibri" w:cs="Times New Roman"/>
                <w:b/>
                <w:bCs/>
                <w:color w:val="FFFFFF"/>
                <w:kern w:val="24"/>
                <w:lang w:eastAsia="fr-FR"/>
              </w:rPr>
              <w:t>89,32</w:t>
            </w:r>
          </w:p>
        </w:tc>
      </w:tr>
    </w:tbl>
    <w:p w:rsidR="00F60392" w:rsidRDefault="00B11AD2" w:rsidP="00B11AD2">
      <w:pPr>
        <w:pStyle w:val="Lgende"/>
        <w:jc w:val="center"/>
      </w:pPr>
      <w:r>
        <w:t xml:space="preserve">Figure </w:t>
      </w:r>
      <w:fldSimple w:instr=" SEQ Figure \* ARABIC ">
        <w:r>
          <w:rPr>
            <w:noProof/>
          </w:rPr>
          <w:t>28</w:t>
        </w:r>
      </w:fldSimple>
      <w:r>
        <w:t xml:space="preserve"> - Résultats de la correction des notes</w:t>
      </w:r>
    </w:p>
    <w:p w:rsidR="00F60392" w:rsidRDefault="00F60392" w:rsidP="00F60392">
      <w:r>
        <w:t>On voit bien que la correction améliore grandement les résultats de bonnes détections de durées par rapport à la normalisation seule en passant de 45% à 80% de bonnes détections pour un tempo estimé par le logiciel et de 56% à 89% de bonnes détections pour un tempo fixé par l’utilisateur.</w:t>
      </w:r>
    </w:p>
    <w:p w:rsidR="00F60392" w:rsidRDefault="00F60392" w:rsidP="00F60392">
      <w:r>
        <w:t xml:space="preserve">Les résultats arrivent donc </w:t>
      </w:r>
      <w:r w:rsidR="00A00DF1">
        <w:t>à la hauteur des attentes que nous avions fixées au début du projet.</w:t>
      </w:r>
    </w:p>
    <w:p w:rsidR="00A00DF1" w:rsidRDefault="00A00DF1" w:rsidP="00A00DF1">
      <w:pPr>
        <w:pStyle w:val="Titre2"/>
      </w:pPr>
      <w:r>
        <w:lastRenderedPageBreak/>
        <w:t>Améliorations</w:t>
      </w:r>
    </w:p>
    <w:p w:rsidR="00A00DF1" w:rsidRDefault="00A00DF1" w:rsidP="00A00DF1"/>
    <w:p w:rsidR="00A00DF1" w:rsidRDefault="00A00DF1" w:rsidP="00A00DF1">
      <w:r>
        <w:t>L’algorithme nécessite cependant quelques améliorations pour être encore plus fonctionnel. Notamment :</w:t>
      </w:r>
    </w:p>
    <w:p w:rsidR="00A00DF1" w:rsidRDefault="00A00DF1" w:rsidP="00A00DF1">
      <w:pPr>
        <w:pStyle w:val="Paragraphedeliste"/>
        <w:numPr>
          <w:ilvl w:val="0"/>
          <w:numId w:val="4"/>
        </w:numPr>
      </w:pPr>
      <w:r>
        <w:t>Gérer les mesures fausses : Dans l’état actuel de l’application, la « procédure d’échec de correction » indique seulement les mesures où la correction n’a pas fonctionné. Il faudrait probablement une quatrième étape pour tenter de gérer au mieux ce cas de figure, notamment au niveau de la resynchronisation des notes en cas de fausses mesures.</w:t>
      </w:r>
    </w:p>
    <w:p w:rsidR="00A00DF1" w:rsidRPr="00A00DF1" w:rsidRDefault="00A00DF1" w:rsidP="00A00DF1">
      <w:pPr>
        <w:pStyle w:val="Paragraphedeliste"/>
        <w:numPr>
          <w:ilvl w:val="0"/>
          <w:numId w:val="4"/>
        </w:numPr>
      </w:pPr>
      <w:r>
        <w:t xml:space="preserve">Gérer les autres découpages de mesure : pour le moment, l’application ne corrige que les partitions en 4 :4. Une amélioration serait de gérer les autres découpages possibles (4 :3, </w:t>
      </w:r>
    </w:p>
    <w:p w:rsidR="009D5FDE" w:rsidRDefault="009D5FDE" w:rsidP="009D5FDE"/>
    <w:p w:rsidR="009D5FDE" w:rsidRDefault="009D5FDE"/>
    <w:p w:rsidR="009D5FDE" w:rsidRDefault="009D5FDE" w:rsidP="009D5FDE">
      <w:pPr>
        <w:jc w:val="right"/>
      </w:pPr>
    </w:p>
    <w:p w:rsidR="009D5FDE" w:rsidRDefault="009D5FDE" w:rsidP="009D5FDE"/>
    <w:sectPr w:rsidR="009D5FDE" w:rsidSect="00FA372B">
      <w:type w:val="continuous"/>
      <w:pgSz w:w="11906" w:h="16838"/>
      <w:pgMar w:top="1418" w:right="1418" w:bottom="1418" w:left="141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n-ea">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E91D42"/>
    <w:multiLevelType w:val="hybridMultilevel"/>
    <w:tmpl w:val="A7607CA2"/>
    <w:lvl w:ilvl="0" w:tplc="040C000F">
      <w:start w:val="1"/>
      <w:numFmt w:val="decimal"/>
      <w:lvlText w:val="%1."/>
      <w:lvlJc w:val="left"/>
      <w:pPr>
        <w:ind w:left="2132" w:hanging="360"/>
      </w:pPr>
    </w:lvl>
    <w:lvl w:ilvl="1" w:tplc="040C0019" w:tentative="1">
      <w:start w:val="1"/>
      <w:numFmt w:val="lowerLetter"/>
      <w:lvlText w:val="%2."/>
      <w:lvlJc w:val="left"/>
      <w:pPr>
        <w:ind w:left="2852" w:hanging="360"/>
      </w:pPr>
    </w:lvl>
    <w:lvl w:ilvl="2" w:tplc="040C001B" w:tentative="1">
      <w:start w:val="1"/>
      <w:numFmt w:val="lowerRoman"/>
      <w:lvlText w:val="%3."/>
      <w:lvlJc w:val="right"/>
      <w:pPr>
        <w:ind w:left="3572" w:hanging="180"/>
      </w:pPr>
    </w:lvl>
    <w:lvl w:ilvl="3" w:tplc="040C000F" w:tentative="1">
      <w:start w:val="1"/>
      <w:numFmt w:val="decimal"/>
      <w:lvlText w:val="%4."/>
      <w:lvlJc w:val="left"/>
      <w:pPr>
        <w:ind w:left="4292" w:hanging="360"/>
      </w:pPr>
    </w:lvl>
    <w:lvl w:ilvl="4" w:tplc="040C0019" w:tentative="1">
      <w:start w:val="1"/>
      <w:numFmt w:val="lowerLetter"/>
      <w:lvlText w:val="%5."/>
      <w:lvlJc w:val="left"/>
      <w:pPr>
        <w:ind w:left="5012" w:hanging="360"/>
      </w:pPr>
    </w:lvl>
    <w:lvl w:ilvl="5" w:tplc="040C001B" w:tentative="1">
      <w:start w:val="1"/>
      <w:numFmt w:val="lowerRoman"/>
      <w:lvlText w:val="%6."/>
      <w:lvlJc w:val="right"/>
      <w:pPr>
        <w:ind w:left="5732" w:hanging="180"/>
      </w:pPr>
    </w:lvl>
    <w:lvl w:ilvl="6" w:tplc="040C000F" w:tentative="1">
      <w:start w:val="1"/>
      <w:numFmt w:val="decimal"/>
      <w:lvlText w:val="%7."/>
      <w:lvlJc w:val="left"/>
      <w:pPr>
        <w:ind w:left="6452" w:hanging="360"/>
      </w:pPr>
    </w:lvl>
    <w:lvl w:ilvl="7" w:tplc="040C0019" w:tentative="1">
      <w:start w:val="1"/>
      <w:numFmt w:val="lowerLetter"/>
      <w:lvlText w:val="%8."/>
      <w:lvlJc w:val="left"/>
      <w:pPr>
        <w:ind w:left="7172" w:hanging="360"/>
      </w:pPr>
    </w:lvl>
    <w:lvl w:ilvl="8" w:tplc="040C001B" w:tentative="1">
      <w:start w:val="1"/>
      <w:numFmt w:val="lowerRoman"/>
      <w:lvlText w:val="%9."/>
      <w:lvlJc w:val="right"/>
      <w:pPr>
        <w:ind w:left="7892" w:hanging="180"/>
      </w:pPr>
    </w:lvl>
  </w:abstractNum>
  <w:abstractNum w:abstractNumId="1">
    <w:nsid w:val="34EC7915"/>
    <w:multiLevelType w:val="hybridMultilevel"/>
    <w:tmpl w:val="B57A89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6550A4C"/>
    <w:multiLevelType w:val="hybridMultilevel"/>
    <w:tmpl w:val="6D4C5E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7C691E8C"/>
    <w:multiLevelType w:val="hybridMultilevel"/>
    <w:tmpl w:val="A0A8E5A2"/>
    <w:lvl w:ilvl="0" w:tplc="725E0602">
      <w:start w:val="2"/>
      <w:numFmt w:val="bullet"/>
      <w:lvlText w:val="-"/>
      <w:lvlJc w:val="left"/>
      <w:pPr>
        <w:ind w:left="2132" w:hanging="360"/>
      </w:pPr>
      <w:rPr>
        <w:rFonts w:ascii="Book Antiqua" w:eastAsiaTheme="minorEastAsia" w:hAnsi="Book Antiqua" w:cstheme="minorBidi" w:hint="default"/>
      </w:rPr>
    </w:lvl>
    <w:lvl w:ilvl="1" w:tplc="040C0003" w:tentative="1">
      <w:start w:val="1"/>
      <w:numFmt w:val="bullet"/>
      <w:lvlText w:val="o"/>
      <w:lvlJc w:val="left"/>
      <w:pPr>
        <w:ind w:left="2852" w:hanging="360"/>
      </w:pPr>
      <w:rPr>
        <w:rFonts w:ascii="Courier New" w:hAnsi="Courier New" w:cs="Courier New" w:hint="default"/>
      </w:rPr>
    </w:lvl>
    <w:lvl w:ilvl="2" w:tplc="040C0005" w:tentative="1">
      <w:start w:val="1"/>
      <w:numFmt w:val="bullet"/>
      <w:lvlText w:val=""/>
      <w:lvlJc w:val="left"/>
      <w:pPr>
        <w:ind w:left="3572" w:hanging="360"/>
      </w:pPr>
      <w:rPr>
        <w:rFonts w:ascii="Wingdings" w:hAnsi="Wingdings" w:hint="default"/>
      </w:rPr>
    </w:lvl>
    <w:lvl w:ilvl="3" w:tplc="040C0001" w:tentative="1">
      <w:start w:val="1"/>
      <w:numFmt w:val="bullet"/>
      <w:lvlText w:val=""/>
      <w:lvlJc w:val="left"/>
      <w:pPr>
        <w:ind w:left="4292" w:hanging="360"/>
      </w:pPr>
      <w:rPr>
        <w:rFonts w:ascii="Symbol" w:hAnsi="Symbol" w:hint="default"/>
      </w:rPr>
    </w:lvl>
    <w:lvl w:ilvl="4" w:tplc="040C0003" w:tentative="1">
      <w:start w:val="1"/>
      <w:numFmt w:val="bullet"/>
      <w:lvlText w:val="o"/>
      <w:lvlJc w:val="left"/>
      <w:pPr>
        <w:ind w:left="5012" w:hanging="360"/>
      </w:pPr>
      <w:rPr>
        <w:rFonts w:ascii="Courier New" w:hAnsi="Courier New" w:cs="Courier New" w:hint="default"/>
      </w:rPr>
    </w:lvl>
    <w:lvl w:ilvl="5" w:tplc="040C0005" w:tentative="1">
      <w:start w:val="1"/>
      <w:numFmt w:val="bullet"/>
      <w:lvlText w:val=""/>
      <w:lvlJc w:val="left"/>
      <w:pPr>
        <w:ind w:left="5732" w:hanging="360"/>
      </w:pPr>
      <w:rPr>
        <w:rFonts w:ascii="Wingdings" w:hAnsi="Wingdings" w:hint="default"/>
      </w:rPr>
    </w:lvl>
    <w:lvl w:ilvl="6" w:tplc="040C0001" w:tentative="1">
      <w:start w:val="1"/>
      <w:numFmt w:val="bullet"/>
      <w:lvlText w:val=""/>
      <w:lvlJc w:val="left"/>
      <w:pPr>
        <w:ind w:left="6452" w:hanging="360"/>
      </w:pPr>
      <w:rPr>
        <w:rFonts w:ascii="Symbol" w:hAnsi="Symbol" w:hint="default"/>
      </w:rPr>
    </w:lvl>
    <w:lvl w:ilvl="7" w:tplc="040C0003" w:tentative="1">
      <w:start w:val="1"/>
      <w:numFmt w:val="bullet"/>
      <w:lvlText w:val="o"/>
      <w:lvlJc w:val="left"/>
      <w:pPr>
        <w:ind w:left="7172" w:hanging="360"/>
      </w:pPr>
      <w:rPr>
        <w:rFonts w:ascii="Courier New" w:hAnsi="Courier New" w:cs="Courier New" w:hint="default"/>
      </w:rPr>
    </w:lvl>
    <w:lvl w:ilvl="8" w:tplc="040C0005" w:tentative="1">
      <w:start w:val="1"/>
      <w:numFmt w:val="bullet"/>
      <w:lvlText w:val=""/>
      <w:lvlJc w:val="left"/>
      <w:pPr>
        <w:ind w:left="7892" w:hanging="360"/>
      </w:pPr>
      <w:rPr>
        <w:rFonts w:ascii="Wingdings" w:hAnsi="Wingding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1D69"/>
    <w:rsid w:val="00001730"/>
    <w:rsid w:val="00004004"/>
    <w:rsid w:val="000041C0"/>
    <w:rsid w:val="00005747"/>
    <w:rsid w:val="00007991"/>
    <w:rsid w:val="00014B87"/>
    <w:rsid w:val="000168AE"/>
    <w:rsid w:val="00021F00"/>
    <w:rsid w:val="00022579"/>
    <w:rsid w:val="00022748"/>
    <w:rsid w:val="00027E6A"/>
    <w:rsid w:val="00031D08"/>
    <w:rsid w:val="00042B3F"/>
    <w:rsid w:val="00042FE2"/>
    <w:rsid w:val="00064113"/>
    <w:rsid w:val="00076178"/>
    <w:rsid w:val="00090D77"/>
    <w:rsid w:val="00093B79"/>
    <w:rsid w:val="0009652F"/>
    <w:rsid w:val="000A431F"/>
    <w:rsid w:val="000A4E08"/>
    <w:rsid w:val="000C06C0"/>
    <w:rsid w:val="000C0E81"/>
    <w:rsid w:val="000D13D6"/>
    <w:rsid w:val="000D27BE"/>
    <w:rsid w:val="000E5B3B"/>
    <w:rsid w:val="000E6C93"/>
    <w:rsid w:val="001168FF"/>
    <w:rsid w:val="00124CA8"/>
    <w:rsid w:val="00135392"/>
    <w:rsid w:val="00135A14"/>
    <w:rsid w:val="001464DD"/>
    <w:rsid w:val="00155B9D"/>
    <w:rsid w:val="001648B3"/>
    <w:rsid w:val="00173250"/>
    <w:rsid w:val="0018068B"/>
    <w:rsid w:val="00183471"/>
    <w:rsid w:val="001A6A39"/>
    <w:rsid w:val="001B183B"/>
    <w:rsid w:val="001B1B91"/>
    <w:rsid w:val="001B1D58"/>
    <w:rsid w:val="001B26FA"/>
    <w:rsid w:val="001B3938"/>
    <w:rsid w:val="001B5143"/>
    <w:rsid w:val="001C1527"/>
    <w:rsid w:val="001C583F"/>
    <w:rsid w:val="001C5FA5"/>
    <w:rsid w:val="001D1253"/>
    <w:rsid w:val="001E3947"/>
    <w:rsid w:val="001E78A6"/>
    <w:rsid w:val="001F24F2"/>
    <w:rsid w:val="00206D13"/>
    <w:rsid w:val="00216A34"/>
    <w:rsid w:val="00217325"/>
    <w:rsid w:val="002208BD"/>
    <w:rsid w:val="002254DF"/>
    <w:rsid w:val="0023178E"/>
    <w:rsid w:val="00233816"/>
    <w:rsid w:val="00246C15"/>
    <w:rsid w:val="00247671"/>
    <w:rsid w:val="002525FA"/>
    <w:rsid w:val="002532A5"/>
    <w:rsid w:val="0025568A"/>
    <w:rsid w:val="00256101"/>
    <w:rsid w:val="0026181A"/>
    <w:rsid w:val="002641E3"/>
    <w:rsid w:val="0026484F"/>
    <w:rsid w:val="00264AF7"/>
    <w:rsid w:val="00275A13"/>
    <w:rsid w:val="00290E9B"/>
    <w:rsid w:val="002A2187"/>
    <w:rsid w:val="002C128C"/>
    <w:rsid w:val="002C2ECA"/>
    <w:rsid w:val="002E02B6"/>
    <w:rsid w:val="002E0546"/>
    <w:rsid w:val="002E4709"/>
    <w:rsid w:val="002F256A"/>
    <w:rsid w:val="0030113D"/>
    <w:rsid w:val="0030295C"/>
    <w:rsid w:val="00310ED9"/>
    <w:rsid w:val="00313EA9"/>
    <w:rsid w:val="003171B2"/>
    <w:rsid w:val="00332A7B"/>
    <w:rsid w:val="00340B42"/>
    <w:rsid w:val="003427D8"/>
    <w:rsid w:val="0036039E"/>
    <w:rsid w:val="0036736D"/>
    <w:rsid w:val="003711F9"/>
    <w:rsid w:val="003779E9"/>
    <w:rsid w:val="00387E2D"/>
    <w:rsid w:val="00390EA7"/>
    <w:rsid w:val="0039265E"/>
    <w:rsid w:val="003A4746"/>
    <w:rsid w:val="003A6C0C"/>
    <w:rsid w:val="003B0AE2"/>
    <w:rsid w:val="003B14DB"/>
    <w:rsid w:val="003B170B"/>
    <w:rsid w:val="003B4B39"/>
    <w:rsid w:val="003B62BE"/>
    <w:rsid w:val="003C2933"/>
    <w:rsid w:val="003C430D"/>
    <w:rsid w:val="003C6F4B"/>
    <w:rsid w:val="003D09E2"/>
    <w:rsid w:val="003D281B"/>
    <w:rsid w:val="003E79DB"/>
    <w:rsid w:val="003F18CF"/>
    <w:rsid w:val="003F210D"/>
    <w:rsid w:val="003F5ACD"/>
    <w:rsid w:val="004077CA"/>
    <w:rsid w:val="00414538"/>
    <w:rsid w:val="00416989"/>
    <w:rsid w:val="0042102D"/>
    <w:rsid w:val="004311D8"/>
    <w:rsid w:val="0043322A"/>
    <w:rsid w:val="004355EC"/>
    <w:rsid w:val="00435EB1"/>
    <w:rsid w:val="00444441"/>
    <w:rsid w:val="00446F96"/>
    <w:rsid w:val="004555A3"/>
    <w:rsid w:val="00457197"/>
    <w:rsid w:val="00471907"/>
    <w:rsid w:val="00472207"/>
    <w:rsid w:val="0048250E"/>
    <w:rsid w:val="00490F68"/>
    <w:rsid w:val="00492AC1"/>
    <w:rsid w:val="004A160B"/>
    <w:rsid w:val="004A63AE"/>
    <w:rsid w:val="004A66FD"/>
    <w:rsid w:val="004B2645"/>
    <w:rsid w:val="004C20D6"/>
    <w:rsid w:val="004C3D77"/>
    <w:rsid w:val="004D4AE0"/>
    <w:rsid w:val="004E3678"/>
    <w:rsid w:val="004F2698"/>
    <w:rsid w:val="0050778E"/>
    <w:rsid w:val="00511145"/>
    <w:rsid w:val="00522D14"/>
    <w:rsid w:val="00532842"/>
    <w:rsid w:val="00541F03"/>
    <w:rsid w:val="00543BB3"/>
    <w:rsid w:val="00544049"/>
    <w:rsid w:val="00545A28"/>
    <w:rsid w:val="00545DD2"/>
    <w:rsid w:val="005515D7"/>
    <w:rsid w:val="005518B7"/>
    <w:rsid w:val="005518D8"/>
    <w:rsid w:val="005631CD"/>
    <w:rsid w:val="0058210E"/>
    <w:rsid w:val="0058528F"/>
    <w:rsid w:val="005952A7"/>
    <w:rsid w:val="005A101E"/>
    <w:rsid w:val="005A4AC1"/>
    <w:rsid w:val="005A4E78"/>
    <w:rsid w:val="005B1E16"/>
    <w:rsid w:val="005B5AC0"/>
    <w:rsid w:val="005C254B"/>
    <w:rsid w:val="005C4B9D"/>
    <w:rsid w:val="005C5320"/>
    <w:rsid w:val="005D0BF0"/>
    <w:rsid w:val="005D3D14"/>
    <w:rsid w:val="005E0BA5"/>
    <w:rsid w:val="005F49FB"/>
    <w:rsid w:val="005F71E0"/>
    <w:rsid w:val="00603DE5"/>
    <w:rsid w:val="0063400D"/>
    <w:rsid w:val="00641F0F"/>
    <w:rsid w:val="006435C1"/>
    <w:rsid w:val="0064429B"/>
    <w:rsid w:val="006530A1"/>
    <w:rsid w:val="00661B74"/>
    <w:rsid w:val="006655DF"/>
    <w:rsid w:val="0066783B"/>
    <w:rsid w:val="006707D9"/>
    <w:rsid w:val="00692825"/>
    <w:rsid w:val="006B04CA"/>
    <w:rsid w:val="006B050B"/>
    <w:rsid w:val="006C2720"/>
    <w:rsid w:val="006D08B4"/>
    <w:rsid w:val="006D3EA0"/>
    <w:rsid w:val="006D3F41"/>
    <w:rsid w:val="006E126C"/>
    <w:rsid w:val="006E5460"/>
    <w:rsid w:val="006E5667"/>
    <w:rsid w:val="00707389"/>
    <w:rsid w:val="0071181B"/>
    <w:rsid w:val="00714718"/>
    <w:rsid w:val="0072419F"/>
    <w:rsid w:val="007316B7"/>
    <w:rsid w:val="0074753D"/>
    <w:rsid w:val="00750168"/>
    <w:rsid w:val="00750D77"/>
    <w:rsid w:val="00753E80"/>
    <w:rsid w:val="00756066"/>
    <w:rsid w:val="0076045A"/>
    <w:rsid w:val="00763DD7"/>
    <w:rsid w:val="00764D70"/>
    <w:rsid w:val="0077731B"/>
    <w:rsid w:val="007831E4"/>
    <w:rsid w:val="007A329D"/>
    <w:rsid w:val="007B0DBD"/>
    <w:rsid w:val="007B319A"/>
    <w:rsid w:val="007C1D56"/>
    <w:rsid w:val="007C24A4"/>
    <w:rsid w:val="007C38D9"/>
    <w:rsid w:val="007C4A27"/>
    <w:rsid w:val="007C504A"/>
    <w:rsid w:val="007E103A"/>
    <w:rsid w:val="007E3556"/>
    <w:rsid w:val="007E471E"/>
    <w:rsid w:val="007E6039"/>
    <w:rsid w:val="007F0E4B"/>
    <w:rsid w:val="00804018"/>
    <w:rsid w:val="00804DB0"/>
    <w:rsid w:val="0081109F"/>
    <w:rsid w:val="00813388"/>
    <w:rsid w:val="00827182"/>
    <w:rsid w:val="00842592"/>
    <w:rsid w:val="00843374"/>
    <w:rsid w:val="008505A1"/>
    <w:rsid w:val="008545B4"/>
    <w:rsid w:val="008555EE"/>
    <w:rsid w:val="008566A0"/>
    <w:rsid w:val="00857D36"/>
    <w:rsid w:val="0088015D"/>
    <w:rsid w:val="00881516"/>
    <w:rsid w:val="008A73A2"/>
    <w:rsid w:val="008B4F32"/>
    <w:rsid w:val="008B73AE"/>
    <w:rsid w:val="008C0312"/>
    <w:rsid w:val="008C4D6D"/>
    <w:rsid w:val="008D29A7"/>
    <w:rsid w:val="008D7FE7"/>
    <w:rsid w:val="008E1C4E"/>
    <w:rsid w:val="008E2CED"/>
    <w:rsid w:val="008F44A3"/>
    <w:rsid w:val="00903BAB"/>
    <w:rsid w:val="00904C32"/>
    <w:rsid w:val="00912C93"/>
    <w:rsid w:val="00921D69"/>
    <w:rsid w:val="00936319"/>
    <w:rsid w:val="00941706"/>
    <w:rsid w:val="00953396"/>
    <w:rsid w:val="0096443B"/>
    <w:rsid w:val="00966D06"/>
    <w:rsid w:val="009761DD"/>
    <w:rsid w:val="00980671"/>
    <w:rsid w:val="00986A38"/>
    <w:rsid w:val="009907CF"/>
    <w:rsid w:val="00997689"/>
    <w:rsid w:val="009A7C52"/>
    <w:rsid w:val="009B4AB4"/>
    <w:rsid w:val="009B644E"/>
    <w:rsid w:val="009B6AC6"/>
    <w:rsid w:val="009D5FDE"/>
    <w:rsid w:val="009D6994"/>
    <w:rsid w:val="009D6BC7"/>
    <w:rsid w:val="009D6BC8"/>
    <w:rsid w:val="009E2BA3"/>
    <w:rsid w:val="009E39FC"/>
    <w:rsid w:val="009E3CF9"/>
    <w:rsid w:val="009E5B1F"/>
    <w:rsid w:val="009F0CF9"/>
    <w:rsid w:val="009F0F30"/>
    <w:rsid w:val="009F262F"/>
    <w:rsid w:val="009F4E92"/>
    <w:rsid w:val="009F5D2B"/>
    <w:rsid w:val="00A00DF1"/>
    <w:rsid w:val="00A0182A"/>
    <w:rsid w:val="00A133C1"/>
    <w:rsid w:val="00A210C8"/>
    <w:rsid w:val="00A218CC"/>
    <w:rsid w:val="00A26005"/>
    <w:rsid w:val="00A40B93"/>
    <w:rsid w:val="00A426C9"/>
    <w:rsid w:val="00A42E35"/>
    <w:rsid w:val="00A43439"/>
    <w:rsid w:val="00A447A7"/>
    <w:rsid w:val="00A46218"/>
    <w:rsid w:val="00A462FD"/>
    <w:rsid w:val="00A5455D"/>
    <w:rsid w:val="00A5494D"/>
    <w:rsid w:val="00A60AA5"/>
    <w:rsid w:val="00A6184E"/>
    <w:rsid w:val="00A64BF2"/>
    <w:rsid w:val="00A9438F"/>
    <w:rsid w:val="00AA5ED3"/>
    <w:rsid w:val="00AB5333"/>
    <w:rsid w:val="00AC0C37"/>
    <w:rsid w:val="00AE5C4D"/>
    <w:rsid w:val="00AF6541"/>
    <w:rsid w:val="00B022D4"/>
    <w:rsid w:val="00B0551C"/>
    <w:rsid w:val="00B11AD2"/>
    <w:rsid w:val="00B13B64"/>
    <w:rsid w:val="00B1429E"/>
    <w:rsid w:val="00B147F8"/>
    <w:rsid w:val="00B1635E"/>
    <w:rsid w:val="00B23F1A"/>
    <w:rsid w:val="00B40A1D"/>
    <w:rsid w:val="00B4786E"/>
    <w:rsid w:val="00B53372"/>
    <w:rsid w:val="00B70B6D"/>
    <w:rsid w:val="00B801ED"/>
    <w:rsid w:val="00B900B5"/>
    <w:rsid w:val="00B94397"/>
    <w:rsid w:val="00B94900"/>
    <w:rsid w:val="00BB02AA"/>
    <w:rsid w:val="00BB06F5"/>
    <w:rsid w:val="00BB15FC"/>
    <w:rsid w:val="00BB3D2B"/>
    <w:rsid w:val="00BB41D3"/>
    <w:rsid w:val="00BD3C8E"/>
    <w:rsid w:val="00BF557A"/>
    <w:rsid w:val="00BF72ED"/>
    <w:rsid w:val="00C158CE"/>
    <w:rsid w:val="00C26070"/>
    <w:rsid w:val="00C26F2C"/>
    <w:rsid w:val="00C277FB"/>
    <w:rsid w:val="00C336AC"/>
    <w:rsid w:val="00C346B2"/>
    <w:rsid w:val="00C41A93"/>
    <w:rsid w:val="00C42F4A"/>
    <w:rsid w:val="00C51DDD"/>
    <w:rsid w:val="00C53F74"/>
    <w:rsid w:val="00C62F22"/>
    <w:rsid w:val="00C6621E"/>
    <w:rsid w:val="00C72DC2"/>
    <w:rsid w:val="00C72FC0"/>
    <w:rsid w:val="00C85C24"/>
    <w:rsid w:val="00C95513"/>
    <w:rsid w:val="00CA16E2"/>
    <w:rsid w:val="00CA47DC"/>
    <w:rsid w:val="00CA7E4C"/>
    <w:rsid w:val="00CB1BB1"/>
    <w:rsid w:val="00CB3F02"/>
    <w:rsid w:val="00CB4CB8"/>
    <w:rsid w:val="00CC2C81"/>
    <w:rsid w:val="00CD64CB"/>
    <w:rsid w:val="00CE6FFA"/>
    <w:rsid w:val="00CE7B00"/>
    <w:rsid w:val="00CF151C"/>
    <w:rsid w:val="00D01416"/>
    <w:rsid w:val="00D0329B"/>
    <w:rsid w:val="00D07550"/>
    <w:rsid w:val="00D13EBE"/>
    <w:rsid w:val="00D256FE"/>
    <w:rsid w:val="00D31D83"/>
    <w:rsid w:val="00D40A52"/>
    <w:rsid w:val="00D40B61"/>
    <w:rsid w:val="00D41029"/>
    <w:rsid w:val="00D54B72"/>
    <w:rsid w:val="00D57FE5"/>
    <w:rsid w:val="00D75D1B"/>
    <w:rsid w:val="00D81A6F"/>
    <w:rsid w:val="00D82F4F"/>
    <w:rsid w:val="00D84EF6"/>
    <w:rsid w:val="00D90013"/>
    <w:rsid w:val="00D90A40"/>
    <w:rsid w:val="00DC6036"/>
    <w:rsid w:val="00DD7AEA"/>
    <w:rsid w:val="00DE20D1"/>
    <w:rsid w:val="00DE6FD9"/>
    <w:rsid w:val="00DF1BA4"/>
    <w:rsid w:val="00DF413F"/>
    <w:rsid w:val="00DF4AA5"/>
    <w:rsid w:val="00E01F63"/>
    <w:rsid w:val="00E03379"/>
    <w:rsid w:val="00E036C4"/>
    <w:rsid w:val="00E161E8"/>
    <w:rsid w:val="00E221C3"/>
    <w:rsid w:val="00E22846"/>
    <w:rsid w:val="00E23102"/>
    <w:rsid w:val="00E24D8F"/>
    <w:rsid w:val="00E25E1A"/>
    <w:rsid w:val="00E26C0E"/>
    <w:rsid w:val="00E43B2B"/>
    <w:rsid w:val="00E656C8"/>
    <w:rsid w:val="00E66EA7"/>
    <w:rsid w:val="00E74904"/>
    <w:rsid w:val="00E96871"/>
    <w:rsid w:val="00EA23D5"/>
    <w:rsid w:val="00EC484E"/>
    <w:rsid w:val="00EC6B2A"/>
    <w:rsid w:val="00EC7D57"/>
    <w:rsid w:val="00ED6332"/>
    <w:rsid w:val="00EE08A3"/>
    <w:rsid w:val="00EE1D51"/>
    <w:rsid w:val="00EE3194"/>
    <w:rsid w:val="00EE3E1D"/>
    <w:rsid w:val="00EE5312"/>
    <w:rsid w:val="00EE5FB3"/>
    <w:rsid w:val="00EE6702"/>
    <w:rsid w:val="00EE6BA1"/>
    <w:rsid w:val="00EE7ED3"/>
    <w:rsid w:val="00EF1C71"/>
    <w:rsid w:val="00EF3833"/>
    <w:rsid w:val="00EF4104"/>
    <w:rsid w:val="00F11B59"/>
    <w:rsid w:val="00F201C9"/>
    <w:rsid w:val="00F210F8"/>
    <w:rsid w:val="00F2312E"/>
    <w:rsid w:val="00F26169"/>
    <w:rsid w:val="00F27146"/>
    <w:rsid w:val="00F33C38"/>
    <w:rsid w:val="00F37B91"/>
    <w:rsid w:val="00F40328"/>
    <w:rsid w:val="00F520FD"/>
    <w:rsid w:val="00F60392"/>
    <w:rsid w:val="00F6097C"/>
    <w:rsid w:val="00F60FEB"/>
    <w:rsid w:val="00F630F6"/>
    <w:rsid w:val="00F80730"/>
    <w:rsid w:val="00F81A02"/>
    <w:rsid w:val="00F83F84"/>
    <w:rsid w:val="00F85DAD"/>
    <w:rsid w:val="00F91494"/>
    <w:rsid w:val="00F9283A"/>
    <w:rsid w:val="00FA372B"/>
    <w:rsid w:val="00FB01BF"/>
    <w:rsid w:val="00FB2D03"/>
    <w:rsid w:val="00FB3DA8"/>
    <w:rsid w:val="00FB46CE"/>
    <w:rsid w:val="00FB4E27"/>
    <w:rsid w:val="00FC38EB"/>
    <w:rsid w:val="00FC43E0"/>
    <w:rsid w:val="00FC4A4E"/>
    <w:rsid w:val="00FE0760"/>
    <w:rsid w:val="00FE58F2"/>
    <w:rsid w:val="00FE5F41"/>
    <w:rsid w:val="00FF1F8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08081D-59C4-4F74-BE2F-84C175890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603D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603D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603DE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2254D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unhideWhenUsed/>
    <w:qFormat/>
    <w:rsid w:val="00F85DAD"/>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603DE5"/>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603DE5"/>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603DE5"/>
    <w:pPr>
      <w:ind w:left="720"/>
      <w:contextualSpacing/>
    </w:pPr>
  </w:style>
  <w:style w:type="character" w:customStyle="1" w:styleId="Titre3Car">
    <w:name w:val="Titre 3 Car"/>
    <w:basedOn w:val="Policepardfaut"/>
    <w:link w:val="Titre3"/>
    <w:uiPriority w:val="9"/>
    <w:rsid w:val="00603DE5"/>
    <w:rPr>
      <w:rFonts w:asciiTheme="majorHAnsi" w:eastAsiaTheme="majorEastAsia" w:hAnsiTheme="majorHAnsi" w:cstheme="majorBidi"/>
      <w:color w:val="1F4D78" w:themeColor="accent1" w:themeShade="7F"/>
      <w:sz w:val="24"/>
      <w:szCs w:val="24"/>
    </w:rPr>
  </w:style>
  <w:style w:type="character" w:styleId="Textedelespacerserv">
    <w:name w:val="Placeholder Text"/>
    <w:basedOn w:val="Policepardfaut"/>
    <w:uiPriority w:val="99"/>
    <w:semiHidden/>
    <w:rsid w:val="00D90A40"/>
    <w:rPr>
      <w:color w:val="808080"/>
    </w:rPr>
  </w:style>
  <w:style w:type="table" w:styleId="Grilledutableau">
    <w:name w:val="Table Grid"/>
    <w:basedOn w:val="TableauNormal"/>
    <w:uiPriority w:val="39"/>
    <w:rsid w:val="00D90A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4Car">
    <w:name w:val="Titre 4 Car"/>
    <w:basedOn w:val="Policepardfaut"/>
    <w:link w:val="Titre4"/>
    <w:uiPriority w:val="9"/>
    <w:rsid w:val="002254DF"/>
    <w:rPr>
      <w:rFonts w:asciiTheme="majorHAnsi" w:eastAsiaTheme="majorEastAsia" w:hAnsiTheme="majorHAnsi" w:cstheme="majorBidi"/>
      <w:i/>
      <w:iCs/>
      <w:color w:val="2E74B5" w:themeColor="accent1" w:themeShade="BF"/>
    </w:rPr>
  </w:style>
  <w:style w:type="table" w:styleId="TableauGrille4">
    <w:name w:val="Grid Table 4"/>
    <w:basedOn w:val="TableauNormal"/>
    <w:uiPriority w:val="49"/>
    <w:rsid w:val="0018068B"/>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D0329B"/>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simple5">
    <w:name w:val="Plain Table 5"/>
    <w:basedOn w:val="TableauNormal"/>
    <w:uiPriority w:val="45"/>
    <w:rsid w:val="006B050B"/>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Titre5Car">
    <w:name w:val="Titre 5 Car"/>
    <w:basedOn w:val="Policepardfaut"/>
    <w:link w:val="Titre5"/>
    <w:uiPriority w:val="9"/>
    <w:rsid w:val="00F85DAD"/>
    <w:rPr>
      <w:rFonts w:asciiTheme="majorHAnsi" w:eastAsiaTheme="majorEastAsia" w:hAnsiTheme="majorHAnsi" w:cstheme="majorBidi"/>
      <w:color w:val="2E74B5" w:themeColor="accent1" w:themeShade="BF"/>
    </w:rPr>
  </w:style>
  <w:style w:type="paragraph" w:styleId="NormalWeb">
    <w:name w:val="Normal (Web)"/>
    <w:basedOn w:val="Normal"/>
    <w:uiPriority w:val="99"/>
    <w:semiHidden/>
    <w:unhideWhenUsed/>
    <w:rsid w:val="005A4AC1"/>
    <w:pPr>
      <w:spacing w:before="100" w:beforeAutospacing="1" w:after="100" w:afterAutospacing="1" w:line="240" w:lineRule="auto"/>
    </w:pPr>
    <w:rPr>
      <w:rFonts w:ascii="Times New Roman" w:eastAsiaTheme="minorEastAsia" w:hAnsi="Times New Roman" w:cs="Times New Roman"/>
      <w:sz w:val="24"/>
      <w:szCs w:val="24"/>
      <w:lang w:eastAsia="fr-FR"/>
    </w:rPr>
  </w:style>
  <w:style w:type="paragraph" w:styleId="Sansinterligne">
    <w:name w:val="No Spacing"/>
    <w:uiPriority w:val="1"/>
    <w:qFormat/>
    <w:rsid w:val="00F33C38"/>
    <w:pPr>
      <w:spacing w:after="0" w:line="240" w:lineRule="auto"/>
    </w:pPr>
  </w:style>
  <w:style w:type="table" w:styleId="TableauGrille5Fonc-Accentuation5">
    <w:name w:val="Grid Table 5 Dark Accent 5"/>
    <w:basedOn w:val="TableauNormal"/>
    <w:uiPriority w:val="50"/>
    <w:rsid w:val="00A60AA5"/>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eauGrille5Fonc-Accentuation1">
    <w:name w:val="Grid Table 5 Dark Accent 1"/>
    <w:basedOn w:val="TableauNormal"/>
    <w:uiPriority w:val="50"/>
    <w:rsid w:val="00A60AA5"/>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Lgende">
    <w:name w:val="caption"/>
    <w:basedOn w:val="Normal"/>
    <w:next w:val="Normal"/>
    <w:uiPriority w:val="35"/>
    <w:unhideWhenUsed/>
    <w:qFormat/>
    <w:rsid w:val="00027E6A"/>
    <w:pPr>
      <w:spacing w:after="200" w:line="240" w:lineRule="auto"/>
    </w:pPr>
    <w:rPr>
      <w:i/>
      <w:iCs/>
      <w:color w:val="44546A" w:themeColor="text2"/>
      <w:sz w:val="18"/>
      <w:szCs w:val="18"/>
    </w:rPr>
  </w:style>
  <w:style w:type="paragraph" w:styleId="Textedebulles">
    <w:name w:val="Balloon Text"/>
    <w:basedOn w:val="Normal"/>
    <w:link w:val="TextedebullesCar"/>
    <w:uiPriority w:val="99"/>
    <w:semiHidden/>
    <w:unhideWhenUsed/>
    <w:rsid w:val="00B0551C"/>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B0551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739036">
      <w:bodyDiv w:val="1"/>
      <w:marLeft w:val="0"/>
      <w:marRight w:val="0"/>
      <w:marTop w:val="0"/>
      <w:marBottom w:val="0"/>
      <w:divBdr>
        <w:top w:val="none" w:sz="0" w:space="0" w:color="auto"/>
        <w:left w:val="none" w:sz="0" w:space="0" w:color="auto"/>
        <w:bottom w:val="none" w:sz="0" w:space="0" w:color="auto"/>
        <w:right w:val="none" w:sz="0" w:space="0" w:color="auto"/>
      </w:divBdr>
    </w:div>
    <w:div w:id="194663275">
      <w:bodyDiv w:val="1"/>
      <w:marLeft w:val="0"/>
      <w:marRight w:val="0"/>
      <w:marTop w:val="0"/>
      <w:marBottom w:val="0"/>
      <w:divBdr>
        <w:top w:val="none" w:sz="0" w:space="0" w:color="auto"/>
        <w:left w:val="none" w:sz="0" w:space="0" w:color="auto"/>
        <w:bottom w:val="none" w:sz="0" w:space="0" w:color="auto"/>
        <w:right w:val="none" w:sz="0" w:space="0" w:color="auto"/>
      </w:divBdr>
    </w:div>
    <w:div w:id="320473157">
      <w:bodyDiv w:val="1"/>
      <w:marLeft w:val="0"/>
      <w:marRight w:val="0"/>
      <w:marTop w:val="0"/>
      <w:marBottom w:val="0"/>
      <w:divBdr>
        <w:top w:val="none" w:sz="0" w:space="0" w:color="auto"/>
        <w:left w:val="none" w:sz="0" w:space="0" w:color="auto"/>
        <w:bottom w:val="none" w:sz="0" w:space="0" w:color="auto"/>
        <w:right w:val="none" w:sz="0" w:space="0" w:color="auto"/>
      </w:divBdr>
    </w:div>
    <w:div w:id="399866365">
      <w:bodyDiv w:val="1"/>
      <w:marLeft w:val="0"/>
      <w:marRight w:val="0"/>
      <w:marTop w:val="0"/>
      <w:marBottom w:val="0"/>
      <w:divBdr>
        <w:top w:val="none" w:sz="0" w:space="0" w:color="auto"/>
        <w:left w:val="none" w:sz="0" w:space="0" w:color="auto"/>
        <w:bottom w:val="none" w:sz="0" w:space="0" w:color="auto"/>
        <w:right w:val="none" w:sz="0" w:space="0" w:color="auto"/>
      </w:divBdr>
    </w:div>
    <w:div w:id="533270662">
      <w:bodyDiv w:val="1"/>
      <w:marLeft w:val="0"/>
      <w:marRight w:val="0"/>
      <w:marTop w:val="0"/>
      <w:marBottom w:val="0"/>
      <w:divBdr>
        <w:top w:val="none" w:sz="0" w:space="0" w:color="auto"/>
        <w:left w:val="none" w:sz="0" w:space="0" w:color="auto"/>
        <w:bottom w:val="none" w:sz="0" w:space="0" w:color="auto"/>
        <w:right w:val="none" w:sz="0" w:space="0" w:color="auto"/>
      </w:divBdr>
    </w:div>
    <w:div w:id="537353835">
      <w:bodyDiv w:val="1"/>
      <w:marLeft w:val="0"/>
      <w:marRight w:val="0"/>
      <w:marTop w:val="0"/>
      <w:marBottom w:val="0"/>
      <w:divBdr>
        <w:top w:val="none" w:sz="0" w:space="0" w:color="auto"/>
        <w:left w:val="none" w:sz="0" w:space="0" w:color="auto"/>
        <w:bottom w:val="none" w:sz="0" w:space="0" w:color="auto"/>
        <w:right w:val="none" w:sz="0" w:space="0" w:color="auto"/>
      </w:divBdr>
    </w:div>
    <w:div w:id="620107997">
      <w:bodyDiv w:val="1"/>
      <w:marLeft w:val="0"/>
      <w:marRight w:val="0"/>
      <w:marTop w:val="0"/>
      <w:marBottom w:val="0"/>
      <w:divBdr>
        <w:top w:val="none" w:sz="0" w:space="0" w:color="auto"/>
        <w:left w:val="none" w:sz="0" w:space="0" w:color="auto"/>
        <w:bottom w:val="none" w:sz="0" w:space="0" w:color="auto"/>
        <w:right w:val="none" w:sz="0" w:space="0" w:color="auto"/>
      </w:divBdr>
    </w:div>
    <w:div w:id="742138653">
      <w:bodyDiv w:val="1"/>
      <w:marLeft w:val="0"/>
      <w:marRight w:val="0"/>
      <w:marTop w:val="0"/>
      <w:marBottom w:val="0"/>
      <w:divBdr>
        <w:top w:val="none" w:sz="0" w:space="0" w:color="auto"/>
        <w:left w:val="none" w:sz="0" w:space="0" w:color="auto"/>
        <w:bottom w:val="none" w:sz="0" w:space="0" w:color="auto"/>
        <w:right w:val="none" w:sz="0" w:space="0" w:color="auto"/>
      </w:divBdr>
    </w:div>
    <w:div w:id="758402545">
      <w:bodyDiv w:val="1"/>
      <w:marLeft w:val="0"/>
      <w:marRight w:val="0"/>
      <w:marTop w:val="0"/>
      <w:marBottom w:val="0"/>
      <w:divBdr>
        <w:top w:val="none" w:sz="0" w:space="0" w:color="auto"/>
        <w:left w:val="none" w:sz="0" w:space="0" w:color="auto"/>
        <w:bottom w:val="none" w:sz="0" w:space="0" w:color="auto"/>
        <w:right w:val="none" w:sz="0" w:space="0" w:color="auto"/>
      </w:divBdr>
    </w:div>
    <w:div w:id="969819288">
      <w:bodyDiv w:val="1"/>
      <w:marLeft w:val="0"/>
      <w:marRight w:val="0"/>
      <w:marTop w:val="0"/>
      <w:marBottom w:val="0"/>
      <w:divBdr>
        <w:top w:val="none" w:sz="0" w:space="0" w:color="auto"/>
        <w:left w:val="none" w:sz="0" w:space="0" w:color="auto"/>
        <w:bottom w:val="none" w:sz="0" w:space="0" w:color="auto"/>
        <w:right w:val="none" w:sz="0" w:space="0" w:color="auto"/>
      </w:divBdr>
    </w:div>
    <w:div w:id="1028408154">
      <w:bodyDiv w:val="1"/>
      <w:marLeft w:val="0"/>
      <w:marRight w:val="0"/>
      <w:marTop w:val="0"/>
      <w:marBottom w:val="0"/>
      <w:divBdr>
        <w:top w:val="none" w:sz="0" w:space="0" w:color="auto"/>
        <w:left w:val="none" w:sz="0" w:space="0" w:color="auto"/>
        <w:bottom w:val="none" w:sz="0" w:space="0" w:color="auto"/>
        <w:right w:val="none" w:sz="0" w:space="0" w:color="auto"/>
      </w:divBdr>
    </w:div>
    <w:div w:id="1100301243">
      <w:bodyDiv w:val="1"/>
      <w:marLeft w:val="0"/>
      <w:marRight w:val="0"/>
      <w:marTop w:val="0"/>
      <w:marBottom w:val="0"/>
      <w:divBdr>
        <w:top w:val="none" w:sz="0" w:space="0" w:color="auto"/>
        <w:left w:val="none" w:sz="0" w:space="0" w:color="auto"/>
        <w:bottom w:val="none" w:sz="0" w:space="0" w:color="auto"/>
        <w:right w:val="none" w:sz="0" w:space="0" w:color="auto"/>
      </w:divBdr>
    </w:div>
    <w:div w:id="1185436998">
      <w:bodyDiv w:val="1"/>
      <w:marLeft w:val="0"/>
      <w:marRight w:val="0"/>
      <w:marTop w:val="0"/>
      <w:marBottom w:val="0"/>
      <w:divBdr>
        <w:top w:val="none" w:sz="0" w:space="0" w:color="auto"/>
        <w:left w:val="none" w:sz="0" w:space="0" w:color="auto"/>
        <w:bottom w:val="none" w:sz="0" w:space="0" w:color="auto"/>
        <w:right w:val="none" w:sz="0" w:space="0" w:color="auto"/>
      </w:divBdr>
    </w:div>
    <w:div w:id="1397242783">
      <w:bodyDiv w:val="1"/>
      <w:marLeft w:val="0"/>
      <w:marRight w:val="0"/>
      <w:marTop w:val="0"/>
      <w:marBottom w:val="0"/>
      <w:divBdr>
        <w:top w:val="none" w:sz="0" w:space="0" w:color="auto"/>
        <w:left w:val="none" w:sz="0" w:space="0" w:color="auto"/>
        <w:bottom w:val="none" w:sz="0" w:space="0" w:color="auto"/>
        <w:right w:val="none" w:sz="0" w:space="0" w:color="auto"/>
      </w:divBdr>
    </w:div>
    <w:div w:id="1506094535">
      <w:bodyDiv w:val="1"/>
      <w:marLeft w:val="0"/>
      <w:marRight w:val="0"/>
      <w:marTop w:val="0"/>
      <w:marBottom w:val="0"/>
      <w:divBdr>
        <w:top w:val="none" w:sz="0" w:space="0" w:color="auto"/>
        <w:left w:val="none" w:sz="0" w:space="0" w:color="auto"/>
        <w:bottom w:val="none" w:sz="0" w:space="0" w:color="auto"/>
        <w:right w:val="none" w:sz="0" w:space="0" w:color="auto"/>
      </w:divBdr>
    </w:div>
    <w:div w:id="1636326011">
      <w:bodyDiv w:val="1"/>
      <w:marLeft w:val="0"/>
      <w:marRight w:val="0"/>
      <w:marTop w:val="0"/>
      <w:marBottom w:val="0"/>
      <w:divBdr>
        <w:top w:val="none" w:sz="0" w:space="0" w:color="auto"/>
        <w:left w:val="none" w:sz="0" w:space="0" w:color="auto"/>
        <w:bottom w:val="none" w:sz="0" w:space="0" w:color="auto"/>
        <w:right w:val="none" w:sz="0" w:space="0" w:color="auto"/>
      </w:divBdr>
    </w:div>
    <w:div w:id="1692603175">
      <w:bodyDiv w:val="1"/>
      <w:marLeft w:val="0"/>
      <w:marRight w:val="0"/>
      <w:marTop w:val="0"/>
      <w:marBottom w:val="0"/>
      <w:divBdr>
        <w:top w:val="none" w:sz="0" w:space="0" w:color="auto"/>
        <w:left w:val="none" w:sz="0" w:space="0" w:color="auto"/>
        <w:bottom w:val="none" w:sz="0" w:space="0" w:color="auto"/>
        <w:right w:val="none" w:sz="0" w:space="0" w:color="auto"/>
      </w:divBdr>
    </w:div>
    <w:div w:id="1712224036">
      <w:bodyDiv w:val="1"/>
      <w:marLeft w:val="0"/>
      <w:marRight w:val="0"/>
      <w:marTop w:val="0"/>
      <w:marBottom w:val="0"/>
      <w:divBdr>
        <w:top w:val="none" w:sz="0" w:space="0" w:color="auto"/>
        <w:left w:val="none" w:sz="0" w:space="0" w:color="auto"/>
        <w:bottom w:val="none" w:sz="0" w:space="0" w:color="auto"/>
        <w:right w:val="none" w:sz="0" w:space="0" w:color="auto"/>
      </w:divBdr>
    </w:div>
    <w:div w:id="1731076750">
      <w:bodyDiv w:val="1"/>
      <w:marLeft w:val="0"/>
      <w:marRight w:val="0"/>
      <w:marTop w:val="0"/>
      <w:marBottom w:val="0"/>
      <w:divBdr>
        <w:top w:val="none" w:sz="0" w:space="0" w:color="auto"/>
        <w:left w:val="none" w:sz="0" w:space="0" w:color="auto"/>
        <w:bottom w:val="none" w:sz="0" w:space="0" w:color="auto"/>
        <w:right w:val="none" w:sz="0" w:space="0" w:color="auto"/>
      </w:divBdr>
    </w:div>
    <w:div w:id="1742829564">
      <w:bodyDiv w:val="1"/>
      <w:marLeft w:val="0"/>
      <w:marRight w:val="0"/>
      <w:marTop w:val="0"/>
      <w:marBottom w:val="0"/>
      <w:divBdr>
        <w:top w:val="none" w:sz="0" w:space="0" w:color="auto"/>
        <w:left w:val="none" w:sz="0" w:space="0" w:color="auto"/>
        <w:bottom w:val="none" w:sz="0" w:space="0" w:color="auto"/>
        <w:right w:val="none" w:sz="0" w:space="0" w:color="auto"/>
      </w:divBdr>
    </w:div>
    <w:div w:id="1863399567">
      <w:bodyDiv w:val="1"/>
      <w:marLeft w:val="0"/>
      <w:marRight w:val="0"/>
      <w:marTop w:val="0"/>
      <w:marBottom w:val="0"/>
      <w:divBdr>
        <w:top w:val="none" w:sz="0" w:space="0" w:color="auto"/>
        <w:left w:val="none" w:sz="0" w:space="0" w:color="auto"/>
        <w:bottom w:val="none" w:sz="0" w:space="0" w:color="auto"/>
        <w:right w:val="none" w:sz="0" w:space="0" w:color="auto"/>
      </w:divBdr>
    </w:div>
    <w:div w:id="2094932130">
      <w:bodyDiv w:val="1"/>
      <w:marLeft w:val="0"/>
      <w:marRight w:val="0"/>
      <w:marTop w:val="0"/>
      <w:marBottom w:val="0"/>
      <w:divBdr>
        <w:top w:val="none" w:sz="0" w:space="0" w:color="auto"/>
        <w:left w:val="none" w:sz="0" w:space="0" w:color="auto"/>
        <w:bottom w:val="none" w:sz="0" w:space="0" w:color="auto"/>
        <w:right w:val="none" w:sz="0" w:space="0" w:color="auto"/>
      </w:divBdr>
    </w:div>
    <w:div w:id="2102949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package" Target="embeddings/Microsoft_Visio_Drawing12.vsdx"/><Relationship Id="rId3" Type="http://schemas.openxmlformats.org/officeDocument/2006/relationships/styles" Target="styles.xml"/><Relationship Id="rId21" Type="http://schemas.openxmlformats.org/officeDocument/2006/relationships/image" Target="media/image14.emf"/><Relationship Id="rId34" Type="http://schemas.openxmlformats.org/officeDocument/2006/relationships/package" Target="embeddings/Microsoft_Visio_Drawing9.vsdx"/><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emf"/><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package" Target="embeddings/Microsoft_Visio_Drawing2.vsdx"/><Relationship Id="rId29" Type="http://schemas.openxmlformats.org/officeDocument/2006/relationships/image" Target="media/image1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package" Target="embeddings/Microsoft_Visio_Drawing11.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5.emf"/><Relationship Id="rId28" Type="http://schemas.openxmlformats.org/officeDocument/2006/relationships/package" Target="embeddings/Microsoft_Visio_Drawing6.vsdx"/><Relationship Id="rId36" Type="http://schemas.openxmlformats.org/officeDocument/2006/relationships/image" Target="media/image21.emf"/><Relationship Id="rId10" Type="http://schemas.openxmlformats.org/officeDocument/2006/relationships/image" Target="media/image5.png"/><Relationship Id="rId19" Type="http://schemas.openxmlformats.org/officeDocument/2006/relationships/image" Target="media/image13.emf"/><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package" Target="embeddings/Microsoft_Visio_Drawing3.vsdx"/><Relationship Id="rId27" Type="http://schemas.openxmlformats.org/officeDocument/2006/relationships/image" Target="media/image17.emf"/><Relationship Id="rId30" Type="http://schemas.openxmlformats.org/officeDocument/2006/relationships/package" Target="embeddings/Microsoft_Visio_Drawing7.vsdx"/><Relationship Id="rId35"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CFBB65-13F8-489B-95F6-CD9836E18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2</TotalTime>
  <Pages>24</Pages>
  <Words>2948</Words>
  <Characters>1621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OBE Louison</dc:creator>
  <cp:keywords/>
  <dc:description/>
  <cp:lastModifiedBy>LAURENT Martin</cp:lastModifiedBy>
  <cp:revision>30</cp:revision>
  <dcterms:created xsi:type="dcterms:W3CDTF">2015-11-17T08:05:00Z</dcterms:created>
  <dcterms:modified xsi:type="dcterms:W3CDTF">2016-02-24T15:18:00Z</dcterms:modified>
</cp:coreProperties>
</file>